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F04A40" w:rsidRPr="00F04A40" w:rsidTr="00911818">
        <w:tc>
          <w:tcPr>
            <w:tcW w:w="1588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C5BE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F04A40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300F81" w:rsidRDefault="00300F81" w:rsidP="00300F8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>
        <w:rPr>
          <w:b/>
          <w:snapToGrid w:val="0"/>
          <w:sz w:val="28"/>
          <w:szCs w:val="20"/>
        </w:rPr>
        <w:t>ФАКУЛЬТЕТ</w:t>
      </w:r>
      <w:r>
        <w:rPr>
          <w:snapToGrid w:val="0"/>
          <w:sz w:val="28"/>
          <w:szCs w:val="20"/>
        </w:rPr>
        <w:t xml:space="preserve"> _</w:t>
      </w:r>
      <w:r w:rsidR="006E5B5B">
        <w:rPr>
          <w:b/>
          <w:i/>
          <w:snapToGrid w:val="0"/>
          <w:sz w:val="28"/>
          <w:szCs w:val="20"/>
          <w:u w:val="single"/>
        </w:rPr>
        <w:t>ИУК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Информатика и управление</w:t>
      </w:r>
      <w:r>
        <w:rPr>
          <w:b/>
          <w:i/>
          <w:snapToGrid w:val="0"/>
          <w:sz w:val="28"/>
          <w:szCs w:val="20"/>
          <w:u w:val="single"/>
        </w:rPr>
        <w:t>»</w:t>
      </w:r>
      <w:r>
        <w:rPr>
          <w:b/>
          <w:snapToGrid w:val="0"/>
          <w:sz w:val="28"/>
          <w:szCs w:val="20"/>
        </w:rPr>
        <w:t>__</w:t>
      </w:r>
      <w:r w:rsidR="00B34AF5">
        <w:rPr>
          <w:snapToGrid w:val="0"/>
          <w:sz w:val="28"/>
          <w:szCs w:val="20"/>
        </w:rPr>
        <w:t>____________</w:t>
      </w:r>
    </w:p>
    <w:p w:rsidR="00F04A40" w:rsidRPr="00F04A40" w:rsidRDefault="00F04A40" w:rsidP="00F04A40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F04A40">
        <w:rPr>
          <w:b/>
          <w:snapToGrid w:val="0"/>
          <w:sz w:val="28"/>
          <w:szCs w:val="20"/>
        </w:rPr>
        <w:t>КАФЕДРА</w:t>
      </w:r>
      <w:r w:rsidRPr="00F04A40">
        <w:rPr>
          <w:snapToGrid w:val="0"/>
          <w:sz w:val="28"/>
          <w:szCs w:val="20"/>
        </w:rPr>
        <w:t xml:space="preserve"> __</w:t>
      </w:r>
      <w:r w:rsidR="006E5B5B">
        <w:rPr>
          <w:b/>
          <w:i/>
          <w:snapToGrid w:val="0"/>
          <w:sz w:val="28"/>
          <w:szCs w:val="20"/>
          <w:u w:val="single"/>
        </w:rPr>
        <w:t>ИУК4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F04A40">
        <w:rPr>
          <w:b/>
          <w:i/>
          <w:snapToGrid w:val="0"/>
          <w:sz w:val="28"/>
          <w:szCs w:val="20"/>
          <w:u w:val="single"/>
        </w:rPr>
        <w:t>»</w:t>
      </w:r>
    </w:p>
    <w:p w:rsidR="00F04A40" w:rsidRPr="00F04A40" w:rsidRDefault="00F04A40" w:rsidP="00F04A40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0906BB" w:rsidRDefault="000906BB" w:rsidP="000906BB">
      <w:pPr>
        <w:jc w:val="center"/>
        <w:rPr>
          <w:b/>
          <w:sz w:val="36"/>
          <w:szCs w:val="36"/>
        </w:rPr>
      </w:pPr>
    </w:p>
    <w:p w:rsidR="000906BB" w:rsidRPr="006A78C2" w:rsidRDefault="000906BB" w:rsidP="000906BB">
      <w:pPr>
        <w:jc w:val="center"/>
        <w:rPr>
          <w:b/>
          <w:sz w:val="36"/>
          <w:szCs w:val="36"/>
        </w:rPr>
      </w:pPr>
      <w:r w:rsidRPr="005E7AF1">
        <w:rPr>
          <w:b/>
          <w:sz w:val="36"/>
          <w:szCs w:val="36"/>
        </w:rPr>
        <w:t>ЛАБОРАТОРНАЯ РАБОТА</w:t>
      </w:r>
      <w:r w:rsidR="00B6601D" w:rsidRPr="00B6601D">
        <w:rPr>
          <w:b/>
          <w:sz w:val="36"/>
          <w:szCs w:val="36"/>
        </w:rPr>
        <w:t xml:space="preserve"> </w:t>
      </w:r>
      <w:r w:rsidR="00E34225">
        <w:rPr>
          <w:b/>
          <w:sz w:val="36"/>
          <w:szCs w:val="36"/>
        </w:rPr>
        <w:t>№</w:t>
      </w:r>
      <w:r w:rsidR="00E34225" w:rsidRPr="006A78C2">
        <w:rPr>
          <w:b/>
          <w:sz w:val="36"/>
          <w:szCs w:val="36"/>
        </w:rPr>
        <w:t>4</w:t>
      </w:r>
    </w:p>
    <w:p w:rsidR="000906BB" w:rsidRDefault="000906BB" w:rsidP="000906BB"/>
    <w:p w:rsidR="000906BB" w:rsidRDefault="000906BB" w:rsidP="000906BB"/>
    <w:p w:rsidR="000906BB" w:rsidRDefault="000906BB" w:rsidP="000906BB">
      <w:bookmarkStart w:id="0" w:name="_GoBack"/>
      <w:bookmarkEnd w:id="0"/>
    </w:p>
    <w:p w:rsidR="000906BB" w:rsidRPr="0095089B" w:rsidRDefault="000906BB" w:rsidP="000906BB">
      <w:pPr>
        <w:jc w:val="center"/>
        <w:rPr>
          <w:sz w:val="32"/>
          <w:szCs w:val="32"/>
        </w:rPr>
      </w:pPr>
      <w:r w:rsidRPr="00DB0020">
        <w:rPr>
          <w:b/>
          <w:sz w:val="32"/>
          <w:szCs w:val="32"/>
        </w:rPr>
        <w:t>«</w:t>
      </w:r>
      <w:r w:rsidR="009D07A0">
        <w:rPr>
          <w:b/>
          <w:sz w:val="32"/>
          <w:szCs w:val="32"/>
        </w:rPr>
        <w:t>Знакомство с контейнерами</w:t>
      </w:r>
      <w:r w:rsidRPr="00DB0020">
        <w:rPr>
          <w:b/>
          <w:sz w:val="32"/>
          <w:szCs w:val="32"/>
        </w:rPr>
        <w:t>»</w:t>
      </w:r>
    </w:p>
    <w:p w:rsidR="000906BB" w:rsidRDefault="000906BB" w:rsidP="000906BB"/>
    <w:p w:rsidR="000906BB" w:rsidRPr="00E34225" w:rsidRDefault="000906BB" w:rsidP="000906B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 xml:space="preserve">: </w:t>
      </w:r>
      <w:r w:rsidRPr="00357402">
        <w:rPr>
          <w:b/>
          <w:sz w:val="28"/>
          <w:szCs w:val="28"/>
        </w:rPr>
        <w:t>«Высокоуровневое программирование»</w:t>
      </w:r>
    </w:p>
    <w:p w:rsidR="000906BB" w:rsidRDefault="000906BB" w:rsidP="000906B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95089B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Pr="00010AAC" w:rsidRDefault="0095089B" w:rsidP="004E1261">
            <w:pPr>
              <w:snapToGrid w:val="0"/>
              <w:spacing w:before="200"/>
              <w:rPr>
                <w:sz w:val="28"/>
                <w:szCs w:val="28"/>
              </w:rPr>
            </w:pPr>
            <w:r w:rsidRPr="00010AAC">
              <w:rPr>
                <w:sz w:val="28"/>
                <w:szCs w:val="28"/>
              </w:rPr>
              <w:t xml:space="preserve">Выполнил: студент гр. </w:t>
            </w:r>
            <w:r w:rsidR="00434349">
              <w:rPr>
                <w:sz w:val="28"/>
                <w:szCs w:val="28"/>
              </w:rPr>
              <w:t>ИУК4-2</w:t>
            </w:r>
            <w:r w:rsidR="00010AAC" w:rsidRPr="00010AAC">
              <w:rPr>
                <w:sz w:val="28"/>
                <w:szCs w:val="28"/>
              </w:rPr>
              <w:t>2</w:t>
            </w:r>
            <w:r w:rsidR="006E5B5B" w:rsidRPr="00010AAC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>_________________ (</w:t>
            </w:r>
            <w:r w:rsidR="009136E8">
              <w:rPr>
                <w:u w:val="single"/>
              </w:rPr>
              <w:t xml:space="preserve">        </w:t>
            </w:r>
            <w:r w:rsidR="0072632A" w:rsidRPr="0072632A">
              <w:rPr>
                <w:u w:val="single"/>
              </w:rPr>
              <w:t>Карельский М.К.</w:t>
            </w:r>
            <w:r w:rsidR="009136E8">
              <w:rPr>
                <w:u w:val="single"/>
              </w:rPr>
              <w:t xml:space="preserve">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>пись)                                    (Ф.И.О.)</w:t>
            </w:r>
          </w:p>
          <w:p w:rsidR="0095089B" w:rsidRPr="00452661" w:rsidRDefault="0095089B" w:rsidP="00911818">
            <w:pPr>
              <w:rPr>
                <w:sz w:val="28"/>
                <w:szCs w:val="28"/>
              </w:rPr>
            </w:pPr>
          </w:p>
        </w:tc>
      </w:tr>
      <w:tr w:rsidR="003B679A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Pr="00452661" w:rsidRDefault="003B679A" w:rsidP="003B679A">
            <w:pPr>
              <w:snapToGrid w:val="0"/>
              <w:spacing w:before="200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>_________________ (</w:t>
            </w:r>
            <w:r w:rsidR="00F20CDC">
              <w:rPr>
                <w:u w:val="single"/>
              </w:rPr>
              <w:t xml:space="preserve">     </w:t>
            </w:r>
            <w:r w:rsidR="00462CD7">
              <w:rPr>
                <w:u w:val="single"/>
              </w:rPr>
              <w:t xml:space="preserve"> </w:t>
            </w:r>
            <w:r w:rsidR="00F20CDC">
              <w:rPr>
                <w:u w:val="single"/>
              </w:rPr>
              <w:t xml:space="preserve">     Козина А.В.</w:t>
            </w:r>
            <w:r w:rsidR="009136E8">
              <w:rPr>
                <w:u w:val="single"/>
              </w:rPr>
              <w:t xml:space="preserve"> </w:t>
            </w:r>
            <w:r w:rsidR="00462CD7">
              <w:rPr>
                <w:u w:val="single"/>
              </w:rPr>
              <w:t xml:space="preserve"> </w:t>
            </w:r>
            <w:r w:rsidR="00F20CDC">
              <w:rPr>
                <w:u w:val="single"/>
              </w:rPr>
              <w:t xml:space="preserve">    </w:t>
            </w:r>
            <w:r w:rsidR="009136E8">
              <w:rPr>
                <w:u w:val="single"/>
              </w:rPr>
              <w:t xml:space="preserve">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>пись)                                    (Ф.И.О.)</w:t>
            </w:r>
          </w:p>
          <w:p w:rsidR="003B679A" w:rsidRPr="00452661" w:rsidRDefault="003B679A" w:rsidP="003B679A">
            <w:pPr>
              <w:rPr>
                <w:sz w:val="28"/>
                <w:szCs w:val="28"/>
              </w:rPr>
            </w:pPr>
          </w:p>
        </w:tc>
      </w:tr>
      <w:tr w:rsidR="0095089B" w:rsidRPr="00452661" w:rsidTr="0095089B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Дата сдачи (защиты):</w:t>
            </w:r>
          </w:p>
          <w:p w:rsidR="0095089B" w:rsidRPr="00452661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ы сдачи (защиты):</w:t>
            </w:r>
          </w:p>
        </w:tc>
      </w:tr>
      <w:tr w:rsidR="0095089B" w:rsidRPr="00452661" w:rsidTr="0095089B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911818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Балльная оценка:</w:t>
            </w:r>
          </w:p>
          <w:p w:rsidR="0095089B" w:rsidRDefault="0095089B" w:rsidP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Оценка: </w:t>
            </w:r>
          </w:p>
        </w:tc>
      </w:tr>
      <w:tr w:rsidR="0095089B" w:rsidRPr="00452661" w:rsidTr="0095089B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95089B" w:rsidRDefault="0095089B" w:rsidP="00911818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</w:p>
          <w:p w:rsidR="0095089B" w:rsidRPr="00452661" w:rsidRDefault="00F04A40" w:rsidP="00BB7877">
            <w:pPr>
              <w:snapToGrid w:val="0"/>
              <w:spacing w:after="100" w:afterAutospacing="1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sz w:val="28"/>
                <w:szCs w:val="28"/>
              </w:rPr>
              <w:t>Калуга , 20</w:t>
            </w:r>
            <w:r w:rsidR="00675876">
              <w:rPr>
                <w:sz w:val="28"/>
                <w:szCs w:val="28"/>
              </w:rPr>
              <w:t>21</w:t>
            </w:r>
          </w:p>
        </w:tc>
      </w:tr>
    </w:tbl>
    <w:p w:rsidR="000B2D25" w:rsidRDefault="000B2D25"/>
    <w:p w:rsidR="00B04531" w:rsidRDefault="000B2D25" w:rsidP="00B04531">
      <w:pPr>
        <w:pStyle w:val="af"/>
        <w:spacing w:after="0"/>
        <w:ind w:firstLine="708"/>
        <w:jc w:val="both"/>
      </w:pPr>
      <w:r w:rsidRPr="006261C4">
        <w:br w:type="page"/>
      </w:r>
      <w:r w:rsidR="00920BA4">
        <w:rPr>
          <w:b/>
        </w:rPr>
        <w:lastRenderedPageBreak/>
        <w:t>Цель:</w:t>
      </w:r>
      <w:r w:rsidR="00F00A21" w:rsidRPr="00F00A21">
        <w:t xml:space="preserve"> </w:t>
      </w:r>
      <w:r w:rsidR="0039751A">
        <w:t>приобретение практических навыков и знаний по созданию и обработки классов – контейнеров данных.</w:t>
      </w:r>
    </w:p>
    <w:p w:rsidR="00B04531" w:rsidRPr="00684F83" w:rsidRDefault="00B04531" w:rsidP="00B04531">
      <w:pPr>
        <w:pStyle w:val="af"/>
        <w:spacing w:after="0"/>
        <w:ind w:firstLine="708"/>
        <w:jc w:val="both"/>
      </w:pPr>
    </w:p>
    <w:p w:rsidR="00A877F0" w:rsidRDefault="00920BA4" w:rsidP="0035533F">
      <w:pPr>
        <w:jc w:val="both"/>
        <w:rPr>
          <w:b/>
          <w:sz w:val="28"/>
        </w:rPr>
      </w:pPr>
      <w:r>
        <w:rPr>
          <w:b/>
          <w:sz w:val="28"/>
        </w:rPr>
        <w:tab/>
        <w:t>Задачи:</w:t>
      </w:r>
    </w:p>
    <w:p w:rsidR="006A78C2" w:rsidRPr="006A78C2" w:rsidRDefault="006A78C2" w:rsidP="006A78C2">
      <w:pPr>
        <w:pStyle w:val="af1"/>
        <w:numPr>
          <w:ilvl w:val="0"/>
          <w:numId w:val="6"/>
        </w:numPr>
        <w:jc w:val="both"/>
        <w:rPr>
          <w:b/>
          <w:sz w:val="28"/>
          <w:szCs w:val="28"/>
        </w:rPr>
      </w:pPr>
      <w:r>
        <w:rPr>
          <w:sz w:val="28"/>
          <w:szCs w:val="28"/>
        </w:rPr>
        <w:t>Изучить понятие контейнера;</w:t>
      </w:r>
    </w:p>
    <w:p w:rsidR="006A78C2" w:rsidRPr="006A78C2" w:rsidRDefault="006A78C2" w:rsidP="006A78C2">
      <w:pPr>
        <w:pStyle w:val="af1"/>
        <w:numPr>
          <w:ilvl w:val="0"/>
          <w:numId w:val="6"/>
        </w:numPr>
        <w:jc w:val="both"/>
        <w:rPr>
          <w:b/>
          <w:sz w:val="28"/>
          <w:szCs w:val="28"/>
        </w:rPr>
      </w:pPr>
      <w:r w:rsidRPr="006A78C2">
        <w:rPr>
          <w:sz w:val="28"/>
          <w:szCs w:val="28"/>
        </w:rPr>
        <w:t>Научиться опис</w:t>
      </w:r>
      <w:r>
        <w:rPr>
          <w:sz w:val="28"/>
          <w:szCs w:val="28"/>
        </w:rPr>
        <w:t>ывать простой контейнер класса;</w:t>
      </w:r>
    </w:p>
    <w:p w:rsidR="006A78C2" w:rsidRPr="006A78C2" w:rsidRDefault="006A78C2" w:rsidP="006A78C2">
      <w:pPr>
        <w:pStyle w:val="af1"/>
        <w:numPr>
          <w:ilvl w:val="0"/>
          <w:numId w:val="6"/>
        </w:numPr>
        <w:jc w:val="both"/>
        <w:rPr>
          <w:b/>
          <w:sz w:val="28"/>
          <w:szCs w:val="28"/>
        </w:rPr>
      </w:pPr>
      <w:r w:rsidRPr="006A78C2">
        <w:rPr>
          <w:sz w:val="28"/>
          <w:szCs w:val="28"/>
        </w:rPr>
        <w:t>Изучить написан</w:t>
      </w:r>
      <w:r>
        <w:rPr>
          <w:sz w:val="28"/>
          <w:szCs w:val="28"/>
        </w:rPr>
        <w:t>ие элементов для контейнера;</w:t>
      </w:r>
    </w:p>
    <w:p w:rsidR="006A78C2" w:rsidRPr="006A78C2" w:rsidRDefault="006A78C2" w:rsidP="006A78C2">
      <w:pPr>
        <w:pStyle w:val="af1"/>
        <w:numPr>
          <w:ilvl w:val="0"/>
          <w:numId w:val="6"/>
        </w:numPr>
        <w:jc w:val="both"/>
        <w:rPr>
          <w:b/>
          <w:sz w:val="28"/>
          <w:szCs w:val="28"/>
        </w:rPr>
      </w:pPr>
      <w:r w:rsidRPr="006A78C2">
        <w:rPr>
          <w:sz w:val="28"/>
          <w:szCs w:val="28"/>
        </w:rPr>
        <w:t>Познако</w:t>
      </w:r>
      <w:r>
        <w:rPr>
          <w:sz w:val="28"/>
          <w:szCs w:val="28"/>
        </w:rPr>
        <w:t>миться с умными указателями;</w:t>
      </w:r>
    </w:p>
    <w:p w:rsidR="006A78C2" w:rsidRPr="006A78C2" w:rsidRDefault="006A78C2" w:rsidP="006A78C2">
      <w:pPr>
        <w:pStyle w:val="af1"/>
        <w:numPr>
          <w:ilvl w:val="0"/>
          <w:numId w:val="6"/>
        </w:numPr>
        <w:jc w:val="both"/>
        <w:rPr>
          <w:b/>
          <w:sz w:val="28"/>
          <w:szCs w:val="28"/>
        </w:rPr>
      </w:pPr>
      <w:r w:rsidRPr="006A78C2">
        <w:rPr>
          <w:sz w:val="28"/>
          <w:szCs w:val="28"/>
        </w:rPr>
        <w:t>Познакомиться с итератора</w:t>
      </w:r>
      <w:r>
        <w:rPr>
          <w:sz w:val="28"/>
          <w:szCs w:val="28"/>
        </w:rPr>
        <w:t>ми и научиться применять их;</w:t>
      </w:r>
    </w:p>
    <w:p w:rsidR="00022532" w:rsidRPr="006A78C2" w:rsidRDefault="006A78C2" w:rsidP="006A78C2">
      <w:pPr>
        <w:pStyle w:val="af1"/>
        <w:numPr>
          <w:ilvl w:val="0"/>
          <w:numId w:val="6"/>
        </w:numPr>
        <w:jc w:val="both"/>
        <w:rPr>
          <w:b/>
          <w:sz w:val="28"/>
          <w:szCs w:val="28"/>
        </w:rPr>
      </w:pPr>
      <w:r w:rsidRPr="006A78C2">
        <w:rPr>
          <w:sz w:val="28"/>
          <w:szCs w:val="28"/>
        </w:rPr>
        <w:t>Реализовать свою структуру контейнера.</w:t>
      </w:r>
    </w:p>
    <w:p w:rsidR="006A78C2" w:rsidRPr="006A78C2" w:rsidRDefault="006A78C2" w:rsidP="006A78C2">
      <w:pPr>
        <w:jc w:val="both"/>
        <w:rPr>
          <w:b/>
          <w:sz w:val="28"/>
          <w:szCs w:val="28"/>
        </w:rPr>
      </w:pPr>
    </w:p>
    <w:p w:rsidR="00920BA4" w:rsidRDefault="00920BA4" w:rsidP="0035533F">
      <w:pPr>
        <w:jc w:val="center"/>
        <w:rPr>
          <w:b/>
          <w:sz w:val="28"/>
        </w:rPr>
      </w:pPr>
      <w:r>
        <w:rPr>
          <w:b/>
          <w:sz w:val="28"/>
        </w:rPr>
        <w:t>Вариант</w:t>
      </w:r>
      <w:r w:rsidR="00913879">
        <w:rPr>
          <w:b/>
          <w:sz w:val="28"/>
        </w:rPr>
        <w:t xml:space="preserve"> 8</w:t>
      </w:r>
    </w:p>
    <w:p w:rsidR="00920BA4" w:rsidRDefault="00920BA4" w:rsidP="0035533F">
      <w:pPr>
        <w:jc w:val="both"/>
        <w:rPr>
          <w:b/>
          <w:sz w:val="28"/>
        </w:rPr>
      </w:pPr>
    </w:p>
    <w:p w:rsidR="00463CA3" w:rsidRDefault="000E1A05" w:rsidP="003E5620">
      <w:pPr>
        <w:jc w:val="both"/>
        <w:rPr>
          <w:b/>
          <w:sz w:val="28"/>
        </w:rPr>
      </w:pPr>
      <w:r>
        <w:rPr>
          <w:b/>
          <w:sz w:val="28"/>
        </w:rPr>
        <w:tab/>
        <w:t>Задание</w:t>
      </w:r>
      <w:r w:rsidR="00463CA3">
        <w:rPr>
          <w:b/>
          <w:sz w:val="28"/>
        </w:rPr>
        <w:t>:</w:t>
      </w:r>
    </w:p>
    <w:p w:rsidR="005B15AF" w:rsidRDefault="005B15AF" w:rsidP="003E5620">
      <w:pPr>
        <w:jc w:val="both"/>
        <w:rPr>
          <w:b/>
          <w:sz w:val="28"/>
        </w:rPr>
      </w:pPr>
      <w:r>
        <w:rPr>
          <w:b/>
          <w:sz w:val="28"/>
        </w:rPr>
        <w:tab/>
        <w:t>Общее задание:</w:t>
      </w:r>
    </w:p>
    <w:p w:rsidR="006A3575" w:rsidRDefault="005B15AF" w:rsidP="006A3575">
      <w:pPr>
        <w:ind w:firstLine="708"/>
        <w:jc w:val="both"/>
        <w:rPr>
          <w:sz w:val="28"/>
          <w:szCs w:val="28"/>
        </w:rPr>
      </w:pPr>
      <w:r w:rsidRPr="006A3575">
        <w:rPr>
          <w:i/>
          <w:sz w:val="28"/>
          <w:szCs w:val="28"/>
        </w:rPr>
        <w:t>Задача 1</w:t>
      </w:r>
      <w:r w:rsidRPr="005B15AF">
        <w:rPr>
          <w:sz w:val="28"/>
          <w:szCs w:val="28"/>
        </w:rPr>
        <w:t xml:space="preserve"> </w:t>
      </w:r>
    </w:p>
    <w:p w:rsidR="001B06BD" w:rsidRDefault="005B15AF" w:rsidP="006A3575">
      <w:pPr>
        <w:ind w:firstLine="708"/>
        <w:jc w:val="both"/>
        <w:rPr>
          <w:sz w:val="28"/>
          <w:szCs w:val="28"/>
        </w:rPr>
      </w:pPr>
      <w:r w:rsidRPr="005B15AF">
        <w:rPr>
          <w:sz w:val="28"/>
          <w:szCs w:val="28"/>
        </w:rPr>
        <w:t>Создайте библиотеку (папку в корне вашего проекта, а в ней файлы), которая будет являться неким глобальным хранилищем данных вашей программы, назовите её Store. В ней создайте структуру данных State (напишите два файла State.h и State.cpp), в заголовочном файле этой структуры пропишите поля, в которых будут храниться наборы ваших сущностей (по одному полю для каждого типа набора) для реализации наборов можете использовать библиотеку STL, а конкретно тип: vector. Причём данные, которые будет хранить вектор должны быть указателями на объекты сущностей.</w:t>
      </w:r>
    </w:p>
    <w:p w:rsidR="004C31F2" w:rsidRDefault="004C31F2" w:rsidP="006A3575">
      <w:pPr>
        <w:ind w:firstLine="708"/>
        <w:jc w:val="both"/>
        <w:rPr>
          <w:sz w:val="28"/>
          <w:szCs w:val="28"/>
        </w:rPr>
      </w:pPr>
    </w:p>
    <w:p w:rsidR="001B06BD" w:rsidRPr="001B06BD" w:rsidRDefault="001B06BD" w:rsidP="006A3575">
      <w:pPr>
        <w:ind w:firstLine="708"/>
        <w:jc w:val="both"/>
        <w:rPr>
          <w:i/>
          <w:sz w:val="28"/>
          <w:szCs w:val="28"/>
        </w:rPr>
      </w:pPr>
      <w:r w:rsidRPr="001B06BD">
        <w:rPr>
          <w:i/>
          <w:sz w:val="28"/>
          <w:szCs w:val="28"/>
        </w:rPr>
        <w:t>Задача 2</w:t>
      </w:r>
    </w:p>
    <w:p w:rsidR="004C31F2" w:rsidRDefault="005B15AF" w:rsidP="006A3575">
      <w:pPr>
        <w:ind w:firstLine="708"/>
        <w:jc w:val="both"/>
        <w:rPr>
          <w:sz w:val="28"/>
          <w:szCs w:val="28"/>
        </w:rPr>
      </w:pPr>
      <w:r w:rsidRPr="005B15AF">
        <w:rPr>
          <w:sz w:val="28"/>
          <w:szCs w:val="28"/>
        </w:rPr>
        <w:t>После того, как вы стали уверенно чувствовать себя при работе с классами, мы можем упростить нашу архитектуру программы. По факту наши сущности – это просто объекты с данными, которые не хранят в себе никаких методов по работе с ними. В таких случаях не применяется ООП, а используется обычная структура. Поэтому перепишите те сущности, в которых не используется ООП на обычные структуры, удалив геттеры/сеттеры, а также убрав модификаторы доступа. (если вы использовали для полей префикс _m, в структурах его следует убрать). Стоит отметить, что если в сущностях используется наследование, то это уже ООП, такие сущности следует реализовывать только через классы. Также, если сеттер отвечает за обработку корректного значения ввода, то та</w:t>
      </w:r>
      <w:r w:rsidR="004C31F2">
        <w:rPr>
          <w:sz w:val="28"/>
          <w:szCs w:val="28"/>
        </w:rPr>
        <w:t>кже оставляем сущность классом.</w:t>
      </w:r>
    </w:p>
    <w:p w:rsidR="004C31F2" w:rsidRDefault="004C31F2" w:rsidP="006A3575">
      <w:pPr>
        <w:ind w:firstLine="708"/>
        <w:jc w:val="both"/>
        <w:rPr>
          <w:sz w:val="28"/>
          <w:szCs w:val="28"/>
        </w:rPr>
      </w:pPr>
    </w:p>
    <w:p w:rsidR="004C31F2" w:rsidRPr="004C31F2" w:rsidRDefault="005B15AF" w:rsidP="006A3575">
      <w:pPr>
        <w:ind w:firstLine="708"/>
        <w:jc w:val="both"/>
        <w:rPr>
          <w:i/>
          <w:sz w:val="28"/>
          <w:szCs w:val="28"/>
        </w:rPr>
      </w:pPr>
      <w:r w:rsidRPr="004C31F2">
        <w:rPr>
          <w:i/>
          <w:sz w:val="28"/>
          <w:szCs w:val="28"/>
        </w:rPr>
        <w:t>Зада</w:t>
      </w:r>
      <w:r w:rsidR="004C31F2" w:rsidRPr="004C31F2">
        <w:rPr>
          <w:i/>
          <w:sz w:val="28"/>
          <w:szCs w:val="28"/>
        </w:rPr>
        <w:t>ча 3</w:t>
      </w:r>
    </w:p>
    <w:p w:rsidR="00D6143A" w:rsidRDefault="005B15AF" w:rsidP="006A3575">
      <w:pPr>
        <w:ind w:firstLine="708"/>
        <w:jc w:val="both"/>
        <w:rPr>
          <w:sz w:val="28"/>
          <w:szCs w:val="28"/>
        </w:rPr>
      </w:pPr>
      <w:r w:rsidRPr="005B15AF">
        <w:rPr>
          <w:sz w:val="28"/>
          <w:szCs w:val="28"/>
        </w:rPr>
        <w:t xml:space="preserve">Перепишите все поля, которые использовали c – строки, на использование класса string (можно из STL библиотеки, а можно из методических указаний). </w:t>
      </w:r>
    </w:p>
    <w:p w:rsidR="00D6143A" w:rsidRDefault="00D6143A" w:rsidP="006A3575">
      <w:pPr>
        <w:ind w:firstLine="708"/>
        <w:jc w:val="both"/>
        <w:rPr>
          <w:sz w:val="28"/>
          <w:szCs w:val="28"/>
        </w:rPr>
      </w:pPr>
    </w:p>
    <w:p w:rsidR="00D6143A" w:rsidRPr="00D6143A" w:rsidRDefault="00D6143A" w:rsidP="006A3575">
      <w:pPr>
        <w:ind w:firstLine="708"/>
        <w:jc w:val="both"/>
        <w:rPr>
          <w:i/>
          <w:sz w:val="28"/>
          <w:szCs w:val="28"/>
        </w:rPr>
      </w:pPr>
      <w:r w:rsidRPr="00D6143A">
        <w:rPr>
          <w:i/>
          <w:sz w:val="28"/>
          <w:szCs w:val="28"/>
        </w:rPr>
        <w:t>Задача 4</w:t>
      </w:r>
    </w:p>
    <w:p w:rsidR="005B15AF" w:rsidRDefault="005B15AF" w:rsidP="006A3575">
      <w:pPr>
        <w:ind w:firstLine="708"/>
        <w:jc w:val="both"/>
        <w:rPr>
          <w:sz w:val="28"/>
          <w:szCs w:val="28"/>
        </w:rPr>
      </w:pPr>
      <w:r w:rsidRPr="005B15AF">
        <w:rPr>
          <w:sz w:val="28"/>
          <w:szCs w:val="28"/>
        </w:rPr>
        <w:t xml:space="preserve">Создайте библиотеку экранов (папку в корне своего проекта под названием Screens, в которой будут лежать файлы). В этой библиотеки создайте под директории, в которых уже будут находиться сами экраны. Каждый экран будет </w:t>
      </w:r>
      <w:r w:rsidRPr="005B15AF">
        <w:rPr>
          <w:sz w:val="28"/>
          <w:szCs w:val="28"/>
        </w:rPr>
        <w:lastRenderedPageBreak/>
        <w:t>представлять из себя класс, который наследуется от интерфейса InterfaceScreen (который будет лежать в корне папки с экранами). В интерфейсе будет две виртуальные чистые функции: int start(int) и void renderMain() const. Первая будет являться точкой входа в экран, а вторая будет отвечать за базовую его отрисовку в консоли. Каждый экран будет переопределять эти методы по своему усмотрению. Помимо переопределённых методов в экранах, будут и частные методы, которые относятся непосредственно к самому функционалу экрана, например: показ списка пользователей, сортировка, добавление, удаление и т д. Экран – это по сути логическая область вашей программы, которая будет отвечать за тот, или иной раздел функциональности. Разбейте вашу программу на логические блоки (по сути, она уже почти разбита в индивидуальном задании) – экраны и реализуйте в них частную функциональность. Пока, в качестве заглушки, включите в интерфейсный экран библиотеку Store и используйте объекты State, чтобы управлять данными</w:t>
      </w:r>
      <w:r>
        <w:rPr>
          <w:sz w:val="28"/>
          <w:szCs w:val="28"/>
        </w:rPr>
        <w:t>.</w:t>
      </w:r>
    </w:p>
    <w:p w:rsidR="005B15AF" w:rsidRPr="005B15AF" w:rsidRDefault="005B15AF" w:rsidP="003E5620">
      <w:pPr>
        <w:jc w:val="both"/>
        <w:rPr>
          <w:b/>
          <w:sz w:val="28"/>
          <w:szCs w:val="28"/>
        </w:rPr>
      </w:pPr>
    </w:p>
    <w:p w:rsidR="00365B58" w:rsidRDefault="00B94496" w:rsidP="00365B58">
      <w:pPr>
        <w:ind w:firstLine="708"/>
        <w:jc w:val="both"/>
        <w:rPr>
          <w:sz w:val="28"/>
        </w:rPr>
      </w:pPr>
      <w:r>
        <w:rPr>
          <w:b/>
          <w:sz w:val="28"/>
        </w:rPr>
        <w:t>Основная задача:</w:t>
      </w:r>
    </w:p>
    <w:p w:rsidR="00DA0033" w:rsidRDefault="00365B58" w:rsidP="00365B58">
      <w:pPr>
        <w:ind w:firstLine="708"/>
        <w:jc w:val="both"/>
        <w:rPr>
          <w:sz w:val="28"/>
        </w:rPr>
      </w:pPr>
      <w:r w:rsidRPr="00365B58">
        <w:rPr>
          <w:sz w:val="28"/>
        </w:rPr>
        <w:t>Вам будет предложено написать программу – «Автоматизированная система диалога (чат бот)». Которая будет включать следующий функционал:</w:t>
      </w:r>
    </w:p>
    <w:p w:rsidR="009564BE" w:rsidRDefault="00B0739B" w:rsidP="009564BE">
      <w:pPr>
        <w:pStyle w:val="af1"/>
        <w:numPr>
          <w:ilvl w:val="0"/>
          <w:numId w:val="4"/>
        </w:numPr>
        <w:jc w:val="both"/>
        <w:rPr>
          <w:sz w:val="28"/>
        </w:rPr>
      </w:pPr>
      <w:r>
        <w:rPr>
          <w:sz w:val="28"/>
        </w:rPr>
        <w:t>Ведение базы пользователей</w:t>
      </w:r>
    </w:p>
    <w:p w:rsidR="009564BE" w:rsidRDefault="009564BE" w:rsidP="009564BE">
      <w:pPr>
        <w:pStyle w:val="af1"/>
        <w:numPr>
          <w:ilvl w:val="1"/>
          <w:numId w:val="4"/>
        </w:numPr>
        <w:jc w:val="both"/>
        <w:rPr>
          <w:sz w:val="28"/>
        </w:rPr>
      </w:pPr>
      <w:r w:rsidRPr="00DA0033">
        <w:rPr>
          <w:sz w:val="28"/>
        </w:rPr>
        <w:t>Создание / удаление / редактирова</w:t>
      </w:r>
      <w:r>
        <w:rPr>
          <w:sz w:val="28"/>
        </w:rPr>
        <w:t>ние записей</w:t>
      </w:r>
    </w:p>
    <w:p w:rsidR="009564BE" w:rsidRPr="009564BE" w:rsidRDefault="009564BE" w:rsidP="009564BE">
      <w:pPr>
        <w:pStyle w:val="af1"/>
        <w:numPr>
          <w:ilvl w:val="1"/>
          <w:numId w:val="4"/>
        </w:numPr>
        <w:jc w:val="both"/>
        <w:rPr>
          <w:sz w:val="28"/>
        </w:rPr>
      </w:pPr>
      <w:r>
        <w:rPr>
          <w:sz w:val="28"/>
        </w:rPr>
        <w:t>Сортировка / фильтрация</w:t>
      </w:r>
      <w:r w:rsidRPr="009564BE">
        <w:rPr>
          <w:sz w:val="28"/>
        </w:rPr>
        <w:t xml:space="preserve"> </w:t>
      </w:r>
    </w:p>
    <w:p w:rsidR="003F3A8C" w:rsidRDefault="009564BE" w:rsidP="009564BE">
      <w:pPr>
        <w:pStyle w:val="af1"/>
        <w:numPr>
          <w:ilvl w:val="0"/>
          <w:numId w:val="4"/>
        </w:numPr>
        <w:jc w:val="both"/>
        <w:rPr>
          <w:sz w:val="28"/>
        </w:rPr>
      </w:pPr>
      <w:r w:rsidRPr="009564BE">
        <w:rPr>
          <w:sz w:val="28"/>
        </w:rPr>
        <w:t>Ведение базы диалогов,</w:t>
      </w:r>
      <w:r w:rsidR="003F3A8C">
        <w:rPr>
          <w:sz w:val="28"/>
        </w:rPr>
        <w:t xml:space="preserve"> тем, интересов и напоминаний</w:t>
      </w:r>
    </w:p>
    <w:p w:rsidR="003F3A8C" w:rsidRDefault="003F3A8C" w:rsidP="009564BE">
      <w:pPr>
        <w:pStyle w:val="af1"/>
        <w:numPr>
          <w:ilvl w:val="0"/>
          <w:numId w:val="4"/>
        </w:numPr>
        <w:jc w:val="both"/>
        <w:rPr>
          <w:sz w:val="28"/>
        </w:rPr>
      </w:pPr>
      <w:r>
        <w:rPr>
          <w:sz w:val="28"/>
        </w:rPr>
        <w:t>Возможность авторизации</w:t>
      </w:r>
    </w:p>
    <w:p w:rsidR="009564BE" w:rsidRPr="009564BE" w:rsidRDefault="009564BE" w:rsidP="009564BE">
      <w:pPr>
        <w:pStyle w:val="af1"/>
        <w:numPr>
          <w:ilvl w:val="0"/>
          <w:numId w:val="4"/>
        </w:numPr>
        <w:jc w:val="both"/>
        <w:rPr>
          <w:sz w:val="28"/>
        </w:rPr>
      </w:pPr>
      <w:r w:rsidRPr="009564BE">
        <w:rPr>
          <w:sz w:val="28"/>
        </w:rPr>
        <w:t>Создание файлов-отчётов и сохранения состояния</w:t>
      </w:r>
    </w:p>
    <w:p w:rsidR="00526906" w:rsidRPr="00662371" w:rsidRDefault="00526906" w:rsidP="005B15AF">
      <w:pPr>
        <w:jc w:val="both"/>
        <w:rPr>
          <w:sz w:val="28"/>
        </w:rPr>
      </w:pPr>
    </w:p>
    <w:p w:rsidR="00C712A1" w:rsidRDefault="008805C6" w:rsidP="008C6395">
      <w:pPr>
        <w:jc w:val="both"/>
        <w:rPr>
          <w:b/>
          <w:sz w:val="28"/>
        </w:rPr>
      </w:pPr>
      <w:r>
        <w:rPr>
          <w:b/>
          <w:sz w:val="28"/>
        </w:rPr>
        <w:tab/>
      </w:r>
      <w:r>
        <w:rPr>
          <w:b/>
          <w:sz w:val="28"/>
          <w:lang w:val="en-US"/>
        </w:rPr>
        <w:t>UML</w:t>
      </w:r>
      <w:r w:rsidRPr="00B6601D">
        <w:rPr>
          <w:b/>
          <w:sz w:val="28"/>
        </w:rPr>
        <w:t>-диаграмма классов</w:t>
      </w:r>
      <w:r w:rsidR="00463CA3">
        <w:rPr>
          <w:b/>
          <w:sz w:val="28"/>
        </w:rPr>
        <w:t>:</w:t>
      </w:r>
    </w:p>
    <w:p w:rsidR="008C6395" w:rsidRDefault="008C6395" w:rsidP="008C6395">
      <w:pPr>
        <w:jc w:val="both"/>
        <w:rPr>
          <w:sz w:val="28"/>
        </w:rPr>
      </w:pPr>
    </w:p>
    <w:p w:rsidR="00737F97" w:rsidRDefault="00F6676E" w:rsidP="00546D99">
      <w:pPr>
        <w:jc w:val="center"/>
      </w:pPr>
      <w:r>
        <w:object w:dxaOrig="9468" w:dyaOrig="48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73.4pt;height:240.6pt" o:ole="">
            <v:imagedata r:id="rId9" o:title=""/>
          </v:shape>
          <o:OLEObject Type="Embed" ProgID="Visio.Drawing.15" ShapeID="_x0000_i1031" DrawAspect="Content" ObjectID="_1680635148" r:id="rId10"/>
        </w:object>
      </w:r>
    </w:p>
    <w:p w:rsidR="00934F34" w:rsidRPr="009F7009" w:rsidRDefault="00684F83" w:rsidP="009F7009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Pr="00E7485B">
        <w:rPr>
          <w:b/>
          <w:i w:val="0"/>
          <w:color w:val="auto"/>
          <w:sz w:val="24"/>
        </w:rPr>
        <w:fldChar w:fldCharType="begin"/>
      </w:r>
      <w:r w:rsidRPr="00E7485B">
        <w:rPr>
          <w:b/>
          <w:i w:val="0"/>
          <w:color w:val="auto"/>
          <w:sz w:val="24"/>
        </w:rPr>
        <w:instrText xml:space="preserve"> SEQ Рисунок \* ARABIC </w:instrText>
      </w:r>
      <w:r w:rsidRPr="00E7485B">
        <w:rPr>
          <w:b/>
          <w:i w:val="0"/>
          <w:color w:val="auto"/>
          <w:sz w:val="24"/>
        </w:rPr>
        <w:fldChar w:fldCharType="separate"/>
      </w:r>
      <w:r w:rsidR="003A0E55">
        <w:rPr>
          <w:b/>
          <w:i w:val="0"/>
          <w:noProof/>
          <w:color w:val="auto"/>
          <w:sz w:val="24"/>
        </w:rPr>
        <w:t>1</w:t>
      </w:r>
      <w:r w:rsidRPr="00E7485B">
        <w:rPr>
          <w:b/>
          <w:i w:val="0"/>
          <w:color w:val="auto"/>
          <w:sz w:val="24"/>
        </w:rPr>
        <w:fldChar w:fldCharType="end"/>
      </w:r>
      <w:r w:rsidRPr="00E7485B">
        <w:rPr>
          <w:b/>
          <w:i w:val="0"/>
          <w:color w:val="auto"/>
          <w:sz w:val="24"/>
        </w:rPr>
        <w:t>.</w:t>
      </w:r>
      <w:r w:rsidR="006440B6">
        <w:rPr>
          <w:b/>
          <w:i w:val="0"/>
          <w:color w:val="auto"/>
          <w:sz w:val="24"/>
        </w:rPr>
        <w:t>1</w:t>
      </w:r>
      <w:r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en-US"/>
        </w:rPr>
        <w:t>UML-</w:t>
      </w:r>
      <w:r>
        <w:rPr>
          <w:i w:val="0"/>
          <w:color w:val="auto"/>
          <w:sz w:val="24"/>
        </w:rPr>
        <w:t>диаграмма классов</w:t>
      </w:r>
    </w:p>
    <w:p w:rsidR="000D30E7" w:rsidRDefault="00F6676E" w:rsidP="000D30E7">
      <w:pPr>
        <w:jc w:val="center"/>
      </w:pPr>
      <w:r>
        <w:object w:dxaOrig="9336" w:dyaOrig="14292">
          <v:shape id="_x0000_i1032" type="#_x0000_t75" style="width:466.8pt;height:714.6pt" o:ole="">
            <v:imagedata r:id="rId11" o:title=""/>
          </v:shape>
          <o:OLEObject Type="Embed" ProgID="Visio.Drawing.15" ShapeID="_x0000_i1032" DrawAspect="Content" ObjectID="_1680635149" r:id="rId12"/>
        </w:object>
      </w:r>
    </w:p>
    <w:p w:rsidR="0092061F" w:rsidRPr="00435DE8" w:rsidRDefault="009F7009" w:rsidP="00435DE8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="00627085">
        <w:rPr>
          <w:b/>
          <w:i w:val="0"/>
          <w:color w:val="auto"/>
          <w:sz w:val="24"/>
        </w:rPr>
        <w:t>1</w:t>
      </w:r>
      <w:r w:rsidRPr="00E7485B">
        <w:rPr>
          <w:b/>
          <w:i w:val="0"/>
          <w:color w:val="auto"/>
          <w:sz w:val="24"/>
        </w:rPr>
        <w:t>.</w:t>
      </w:r>
      <w:r>
        <w:rPr>
          <w:b/>
          <w:i w:val="0"/>
          <w:color w:val="auto"/>
          <w:sz w:val="24"/>
        </w:rPr>
        <w:t>2.</w:t>
      </w:r>
      <w:r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en-US"/>
        </w:rPr>
        <w:t>UML-</w:t>
      </w:r>
      <w:r>
        <w:rPr>
          <w:i w:val="0"/>
          <w:color w:val="auto"/>
          <w:sz w:val="24"/>
        </w:rPr>
        <w:t>диаграмма классов</w:t>
      </w:r>
    </w:p>
    <w:p w:rsidR="0092061F" w:rsidRDefault="00627085" w:rsidP="000D30E7">
      <w:pPr>
        <w:jc w:val="center"/>
      </w:pPr>
      <w:r>
        <w:object w:dxaOrig="9227" w:dyaOrig="9972">
          <v:shape id="_x0000_i1033" type="#_x0000_t75" style="width:461.4pt;height:498.6pt" o:ole="">
            <v:imagedata r:id="rId13" o:title=""/>
          </v:shape>
          <o:OLEObject Type="Embed" ProgID="Visio.Drawing.15" ShapeID="_x0000_i1033" DrawAspect="Content" ObjectID="_1680635150" r:id="rId14"/>
        </w:object>
      </w:r>
    </w:p>
    <w:p w:rsidR="00525182" w:rsidRDefault="005831D9" w:rsidP="00291980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="00EA04CC">
        <w:rPr>
          <w:b/>
          <w:i w:val="0"/>
          <w:color w:val="auto"/>
          <w:sz w:val="24"/>
        </w:rPr>
        <w:t>1</w:t>
      </w:r>
      <w:r w:rsidRPr="00E7485B">
        <w:rPr>
          <w:b/>
          <w:i w:val="0"/>
          <w:color w:val="auto"/>
          <w:sz w:val="24"/>
        </w:rPr>
        <w:t>.</w:t>
      </w:r>
      <w:r>
        <w:rPr>
          <w:b/>
          <w:i w:val="0"/>
          <w:color w:val="auto"/>
          <w:sz w:val="24"/>
        </w:rPr>
        <w:t>3.</w:t>
      </w:r>
      <w:r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en-US"/>
        </w:rPr>
        <w:t>UML-</w:t>
      </w:r>
      <w:r>
        <w:rPr>
          <w:i w:val="0"/>
          <w:color w:val="auto"/>
          <w:sz w:val="24"/>
        </w:rPr>
        <w:t>диаграмма классов</w:t>
      </w:r>
    </w:p>
    <w:p w:rsidR="00291980" w:rsidRDefault="00627085" w:rsidP="00291980">
      <w:r>
        <w:object w:dxaOrig="9239" w:dyaOrig="13092">
          <v:shape id="_x0000_i1034" type="#_x0000_t75" style="width:462pt;height:654.6pt" o:ole="">
            <v:imagedata r:id="rId15" o:title=""/>
          </v:shape>
          <o:OLEObject Type="Embed" ProgID="Visio.Drawing.15" ShapeID="_x0000_i1034" DrawAspect="Content" ObjectID="_1680635151" r:id="rId16"/>
        </w:object>
      </w:r>
    </w:p>
    <w:p w:rsidR="00E852D6" w:rsidRDefault="00E852D6" w:rsidP="00E852D6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1</w:t>
      </w:r>
      <w:r w:rsidRPr="00E7485B">
        <w:rPr>
          <w:b/>
          <w:i w:val="0"/>
          <w:color w:val="auto"/>
          <w:sz w:val="24"/>
        </w:rPr>
        <w:t>.</w:t>
      </w:r>
      <w:r>
        <w:rPr>
          <w:b/>
          <w:i w:val="0"/>
          <w:color w:val="auto"/>
          <w:sz w:val="24"/>
        </w:rPr>
        <w:t>4</w:t>
      </w:r>
      <w:r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en-US"/>
        </w:rPr>
        <w:t>UML</w:t>
      </w:r>
      <w:r w:rsidRPr="00E852D6">
        <w:rPr>
          <w:i w:val="0"/>
          <w:color w:val="auto"/>
          <w:sz w:val="24"/>
        </w:rPr>
        <w:t>-</w:t>
      </w:r>
      <w:r>
        <w:rPr>
          <w:i w:val="0"/>
          <w:color w:val="auto"/>
          <w:sz w:val="24"/>
        </w:rPr>
        <w:t>диаграмма классов</w:t>
      </w:r>
    </w:p>
    <w:p w:rsidR="00E852D6" w:rsidRDefault="00E852D6" w:rsidP="00E852D6"/>
    <w:p w:rsidR="00E523B5" w:rsidRDefault="00E523B5" w:rsidP="00E852D6"/>
    <w:p w:rsidR="00E523B5" w:rsidRDefault="00E523B5" w:rsidP="00E852D6"/>
    <w:p w:rsidR="00E523B5" w:rsidRPr="00E852D6" w:rsidRDefault="00E523B5" w:rsidP="00E852D6"/>
    <w:p w:rsidR="00C45930" w:rsidRPr="00EF0F7B" w:rsidRDefault="00C45930" w:rsidP="00C45930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</w:rPr>
        <w:lastRenderedPageBreak/>
        <w:t>Листинг</w:t>
      </w:r>
      <w:r w:rsidRPr="00EF0F7B">
        <w:rPr>
          <w:b/>
          <w:sz w:val="28"/>
          <w:szCs w:val="28"/>
          <w:lang w:val="en-US"/>
        </w:rPr>
        <w:t>:</w:t>
      </w:r>
    </w:p>
    <w:p w:rsidR="00F723D4" w:rsidRPr="00EF0F7B" w:rsidRDefault="00F723D4" w:rsidP="00C45930">
      <w:pPr>
        <w:ind w:firstLine="708"/>
        <w:rPr>
          <w:sz w:val="28"/>
          <w:szCs w:val="28"/>
          <w:lang w:val="en-US"/>
        </w:rPr>
        <w:sectPr w:rsidR="00F723D4" w:rsidRPr="00EF0F7B" w:rsidSect="00E5028C">
          <w:footerReference w:type="default" r:id="rId17"/>
          <w:footerReference w:type="first" r:id="rId18"/>
          <w:pgSz w:w="11906" w:h="16838"/>
          <w:pgMar w:top="567" w:right="567" w:bottom="567" w:left="1701" w:header="709" w:footer="709" w:gutter="0"/>
          <w:cols w:space="708"/>
          <w:titlePg/>
          <w:docGrid w:linePitch="360"/>
        </w:sectPr>
      </w:pPr>
    </w:p>
    <w:p w:rsidR="00B96B3B" w:rsidRPr="00EF0F7B" w:rsidRDefault="00B96B3B" w:rsidP="00167961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DialogueListItem.h</w:t>
      </w:r>
    </w:p>
    <w:p w:rsidR="00975706" w:rsidRPr="00EF0F7B" w:rsidRDefault="00975706" w:rsidP="0097570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75706" w:rsidRPr="00EF0F7B" w:rsidRDefault="00975706" w:rsidP="0097570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fndef DIALOGUE_LIST_ITEM_H</w:t>
      </w:r>
    </w:p>
    <w:p w:rsidR="00975706" w:rsidRPr="00EF0F7B" w:rsidRDefault="00975706" w:rsidP="0097570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define DIALOGUE_LIST_ITEM_H</w:t>
      </w:r>
    </w:p>
    <w:p w:rsidR="00975706" w:rsidRPr="00EF0F7B" w:rsidRDefault="00975706" w:rsidP="0097570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AbstractMenuItem.h"</w:t>
      </w:r>
    </w:p>
    <w:p w:rsidR="00975706" w:rsidRPr="00EF0F7B" w:rsidRDefault="00975706" w:rsidP="0097570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Dialogue.h"</w:t>
      </w:r>
    </w:p>
    <w:p w:rsidR="00975706" w:rsidRPr="00EF0F7B" w:rsidRDefault="00975706" w:rsidP="0097570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Storage.h"</w:t>
      </w:r>
    </w:p>
    <w:p w:rsidR="00975706" w:rsidRPr="00EF0F7B" w:rsidRDefault="00975706" w:rsidP="0097570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75706" w:rsidRPr="00EF0F7B" w:rsidRDefault="00975706" w:rsidP="0097570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975706" w:rsidRPr="00EF0F7B" w:rsidRDefault="00975706" w:rsidP="0097570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975706" w:rsidRPr="00EF0F7B" w:rsidRDefault="00975706" w:rsidP="0097570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class DialogueListItem : public MenuItem</w:t>
      </w:r>
    </w:p>
    <w:p w:rsidR="00975706" w:rsidRPr="00EF0F7B" w:rsidRDefault="00975706" w:rsidP="0097570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975706" w:rsidRPr="00EF0F7B" w:rsidRDefault="00975706" w:rsidP="0097570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public:</w:t>
      </w:r>
    </w:p>
    <w:p w:rsidR="00975706" w:rsidRPr="00EF0F7B" w:rsidRDefault="00975706" w:rsidP="0097570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ialogueListItem(std::string itemName, Storage* storage);</w:t>
      </w:r>
    </w:p>
    <w:p w:rsidR="00975706" w:rsidRPr="00EF0F7B" w:rsidRDefault="00975706" w:rsidP="0097570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75706" w:rsidRPr="00EF0F7B" w:rsidRDefault="00975706" w:rsidP="0097570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nt Run();</w:t>
      </w:r>
    </w:p>
    <w:p w:rsidR="00975706" w:rsidRPr="00EF0F7B" w:rsidRDefault="00975706" w:rsidP="0097570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75706" w:rsidRPr="00EF0F7B" w:rsidRDefault="00975706" w:rsidP="0097570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private:</w:t>
      </w:r>
    </w:p>
    <w:p w:rsidR="00975706" w:rsidRPr="00EF0F7B" w:rsidRDefault="00975706" w:rsidP="0097570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orage* m_storage{};</w:t>
      </w:r>
    </w:p>
    <w:p w:rsidR="00975706" w:rsidRPr="00EF0F7B" w:rsidRDefault="00975706" w:rsidP="0097570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975706" w:rsidRPr="00EF0F7B" w:rsidRDefault="00975706" w:rsidP="0097570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}</w:t>
      </w:r>
    </w:p>
    <w:p w:rsidR="00975706" w:rsidRPr="00EF0F7B" w:rsidRDefault="00975706" w:rsidP="0097570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3262AE" w:rsidRPr="00EF0F7B" w:rsidRDefault="00975706" w:rsidP="00975706">
      <w:pPr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endif // !DIALOGUE_LIST_ITEM_H</w:t>
      </w:r>
    </w:p>
    <w:p w:rsidR="00975706" w:rsidRPr="00EF0F7B" w:rsidRDefault="00975706" w:rsidP="00975706">
      <w:pPr>
        <w:rPr>
          <w:rFonts w:ascii="Courier New" w:hAnsi="Courier New" w:cs="Courier New"/>
          <w:lang w:val="en-US"/>
        </w:rPr>
      </w:pPr>
    </w:p>
    <w:p w:rsidR="00B96B3B" w:rsidRPr="00EF0F7B" w:rsidRDefault="00B96B3B" w:rsidP="00B96B3B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DialogueListI</w:t>
      </w:r>
      <w:r w:rsidRPr="00EF0F7B">
        <w:rPr>
          <w:b/>
          <w:sz w:val="28"/>
          <w:szCs w:val="28"/>
          <w:lang w:val="en-US"/>
        </w:rPr>
        <w:t>tem.cpp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DialogueListItem.h"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iostream&gt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fstream&gt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Add.h"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Windows.h&gt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Remove.h"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Edit.h"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Sort.h"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Filter.h"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iomanip&gt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string&gt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DialogueListItem::DialogueListItem(std::string itemName, Storage* storage) :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MenuItem(itemName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m_storage = storage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int DialogueListItem::Run(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enum  Command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SET,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ADD,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MOVE,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,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,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,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,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XIT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command = 0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while (command != EXIT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ize_t size = m_storage-&gt;GetDialogueListSize(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maximumMessageLength = 7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m_storage-&gt;m_dialogueList[i]-&gt;GetContent().length() &gt; maximumMessageLength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aximumMessageLength = m_storage-&gt;m_dialogueList[i]-&gt;GetContent().length(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(11 + 3 + 3 + 5 + maximumMessageLength + 1 + 11 + 11 + 6 + GetItemName().length()) / 2) &lt;&lt; GetItemName() &lt;&lt; "\n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11) &lt;&lt; "ID" &lt;&lt; "|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"dd" &lt;&lt; "|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"mm" &lt;&lt; "|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5) &lt;&lt; "yyyy" &lt;&lt; "|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maximumMessageLength + 1) &lt;&lt; "Message" &lt;&lt; "|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11) &lt;&lt; "Sender ID" &lt;&lt; "|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11) &lt;&lt; "Adressee ID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11) &lt;&lt; m_storage-&gt;m_dialogueList[i]-&gt;GetId() &lt;&lt; "|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m_storage-&gt;m_dialogueList[i]-&gt;GetDate().day &lt;&lt; "|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m_storage-&gt;m_dialogueList[i]-&gt;GetDate().month &lt;&lt; "|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5) &lt;&lt; m_storage-&gt;m_dialogueList[i]-&gt;GetDate().year &lt;&lt; "|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maximumMessageLength + 1) &lt;&lt; m_storage-&gt;m_dialogueList[i]-&gt;GetContent() &lt;&lt; "|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11) &lt;&lt; m_storage-&gt;m_dialogueList[i]-&gt;GetOwnerId() &lt;&lt; "|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11) &lt;&lt; m_storage-&gt;m_dialogueList[i]-&gt;GetAdresseeId(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RESET &lt;&lt; ". Reset list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ADD &lt;&lt; ". Add new dialogue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REMOVE &lt;&lt; ". Delete dialogue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EDIT &lt;&lt; ". Edit dialogue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ORT &lt;&lt; ". Sort list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FILTER &lt;&lt; ". Filter list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ID &lt;&lt; ". Choose ID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EXIT &lt;&lt; ". Exit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command: 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comman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command == RESET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LoadDialogueList(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ADD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message{}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message: 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getline(std::cin, message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sender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sender ID: 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sender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adressee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adressee ID: 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adressee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YSTEMTIME systemTime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GetLocalTime(&amp;systemTime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ialogue* newDialogue = new Dialogue(m_storage-&gt;GetNextDialogueId(), { systemTime.wDay, systemTime.wMonth, systemTime.wYear }, message, senderId, adresseeId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Add((Entity**&amp;)m_storage-&gt;m_dialogueList, size, newDialogue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SetDialogueListSize(size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REMOVE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ID: 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move((Entity**&amp;)m_storage-&gt;m_dialogueList, size, id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SetDialogueListSize(size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EDIT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ID: 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Fields to edit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0. ID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1. Date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2. Message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3. Sender ID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4. Adressee ID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Choose field: 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fieldToChange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fieldToChange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ToChange == 0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ID: 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* newId = new Id{}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*new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((Entity**&amp;)m_storage-&gt;m_dialogueList, size, id, (void*)newId, FieldMode::ID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new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ToChange == 1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date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Day: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day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day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Month: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month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month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Year: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year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year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ntity::Date* newDate = new Entity::Date{ day, month, year }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((Entity**&amp;)m_storage-&gt;m_dialogueList, size, id, (void*)newDate, FieldMode::DATE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delete newDate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>if (fieldToChange == 2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message: 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* message = new std::string{}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getline(std::cin, *message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((Entity**&amp;)m_storage-&gt;m_dialogueList, size, id, (void*)message, FieldMode::CONTENT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message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ToChange == 3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sender ID: 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Id* newSenderId = new Id{}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  <w:t>std::cin &gt;&gt; *newSender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  <w:t>std::cin.ignore(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>Edit((Entity**&amp;)m_storage-&gt;m_dialogueList, size, id, (void*)newSenderId, FieldMode::OWNER_ID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newSender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ToChange == 4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adressee ID: 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* newAdresseeId = new Id{}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*newAdressee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 xml:space="preserve">Edit((Entity**&amp;)m_storage-&gt;m_dialogueList, size, id, </w:t>
      </w:r>
      <w:r w:rsidRPr="00EF0F7B">
        <w:rPr>
          <w:rFonts w:ascii="Courier New" w:eastAsiaTheme="minorHAnsi" w:hAnsi="Courier New" w:cs="Courier New"/>
          <w:lang w:val="en-US" w:eastAsia="en-US"/>
        </w:rPr>
        <w:t>(void*)newAdresseeId, FieldMode::OWNER_ID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newAdressee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SORT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Orders for sort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0. Descending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1. Ascending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Choose order: 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order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order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Fields for sort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0. ID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1. Date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2. Message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3. Sender ID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4. Adressee ID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Choose field: 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fiel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fiel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eldMode sortMode = (FieldMode)-1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witch (field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ase 0: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Mode = FieldMode::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ase 1: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Mode = FieldMode::DATE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case 2: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  <w:t>sortMode = FieldMode::CONTENT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  <w:t>break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  <w:t>case 3: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  <w:t>sortMode = FieldMode::OWNER_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>break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ase 4: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Mode = FieldMode::ADRESSEE_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((Entity**&amp;)m_storage-&gt;m_dialogueList, size, (OrderMode)order, sortMode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  <w:t>else if (command == FILTER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>std::cout &lt;&lt; "Fields for filter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std::cout &lt;&lt; "0. ID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  <w:t>std::cout &lt;&lt; "1. Date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>std::cout &lt;&lt; "2. Message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 xml:space="preserve">std::cout &lt;&lt; "3. </w:t>
      </w:r>
      <w:r w:rsidRPr="00EF0F7B">
        <w:rPr>
          <w:rFonts w:ascii="Courier New" w:eastAsiaTheme="minorHAnsi" w:hAnsi="Courier New" w:cs="Courier New"/>
          <w:lang w:eastAsia="en-US"/>
        </w:rPr>
        <w:t>Sender ID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>std::cout &lt;&lt; "4. Adressee ID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std::cout &lt;&lt; "Choose field: 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>unsigned short fiel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fiel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if (field == 0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>std::cout &lt;&lt; "Input part of ID: 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dialogueList, size, id, FieldMode::ID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 == 1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date (if you don't want to filter by the field, input 0)\n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Day: 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day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day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Month: 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month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month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Year: 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year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year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ntity::Date date{ day, month, year }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dialogueList, size, date, FieldMode::DATE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 == 2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part of message: 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message{}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getline(std::cin, message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dialogueList, size, message, FieldMode::CONTENT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 == 3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part of sender ID: 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sender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sender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dialogueList, size, senderId, FieldMode::OWNER_ID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 == 4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part of adressee ID: "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adressee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adresseeId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dialogueList, size, adresseeId, FieldMode::ADRESSEE_ID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SetDialogueListSize(size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command == ADD || command == REMOVE || command == EDIT)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SaveDialogueList(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ystem("cls");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192C97" w:rsidRPr="00EF0F7B" w:rsidRDefault="00192C97" w:rsidP="00192C9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  <w:t>return 0;</w:t>
      </w:r>
    </w:p>
    <w:p w:rsidR="00192C97" w:rsidRPr="00EF0F7B" w:rsidRDefault="00192C97" w:rsidP="00192C97">
      <w:pPr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1B6A8B" w:rsidRPr="00EF0F7B" w:rsidRDefault="001B6A8B" w:rsidP="00192C97">
      <w:pPr>
        <w:rPr>
          <w:rFonts w:ascii="Courier New" w:eastAsiaTheme="minorHAnsi" w:hAnsi="Courier New" w:cs="Courier New"/>
          <w:lang w:val="en-US" w:eastAsia="en-US"/>
        </w:rPr>
      </w:pPr>
    </w:p>
    <w:p w:rsidR="001B6A8B" w:rsidRPr="00EF0F7B" w:rsidRDefault="001B6A8B" w:rsidP="00192C97">
      <w:pPr>
        <w:rPr>
          <w:rFonts w:ascii="Courier New" w:eastAsiaTheme="minorHAnsi" w:hAnsi="Courier New" w:cs="Courier New"/>
          <w:lang w:val="en-US" w:eastAsia="en-US"/>
        </w:rPr>
      </w:pPr>
    </w:p>
    <w:p w:rsidR="001B6A8B" w:rsidRPr="00EF0F7B" w:rsidRDefault="001B6A8B" w:rsidP="00192C97">
      <w:pPr>
        <w:rPr>
          <w:rFonts w:ascii="Courier New" w:eastAsiaTheme="minorHAnsi" w:hAnsi="Courier New" w:cs="Courier New"/>
          <w:lang w:val="en-US" w:eastAsia="en-US"/>
        </w:rPr>
      </w:pPr>
    </w:p>
    <w:p w:rsidR="00167961" w:rsidRPr="00EF0F7B" w:rsidRDefault="00167961" w:rsidP="00167961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Interest</w:t>
      </w:r>
      <w:r w:rsidRPr="00EF0F7B">
        <w:rPr>
          <w:b/>
          <w:sz w:val="28"/>
          <w:szCs w:val="28"/>
          <w:lang w:val="en-US"/>
        </w:rPr>
        <w:t>ListItem.h</w:t>
      </w:r>
    </w:p>
    <w:p w:rsidR="001B6A8B" w:rsidRPr="00EF0F7B" w:rsidRDefault="001B6A8B" w:rsidP="001B6A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6A8B" w:rsidRPr="00EF0F7B" w:rsidRDefault="001B6A8B" w:rsidP="001B6A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fndef INTEREST_LIST_ITEM_H</w:t>
      </w:r>
    </w:p>
    <w:p w:rsidR="001B6A8B" w:rsidRPr="00EF0F7B" w:rsidRDefault="001B6A8B" w:rsidP="001B6A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define INTEREST_LIST_ITEM_H</w:t>
      </w:r>
    </w:p>
    <w:p w:rsidR="001B6A8B" w:rsidRPr="00EF0F7B" w:rsidRDefault="001B6A8B" w:rsidP="001B6A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AbstractMenuItem.h"</w:t>
      </w:r>
    </w:p>
    <w:p w:rsidR="001B6A8B" w:rsidRPr="00EF0F7B" w:rsidRDefault="001B6A8B" w:rsidP="001B6A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Interest.h"</w:t>
      </w:r>
    </w:p>
    <w:p w:rsidR="001B6A8B" w:rsidRPr="00EF0F7B" w:rsidRDefault="001B6A8B" w:rsidP="001B6A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Storage.h"</w:t>
      </w:r>
    </w:p>
    <w:p w:rsidR="001B6A8B" w:rsidRPr="00EF0F7B" w:rsidRDefault="001B6A8B" w:rsidP="001B6A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6A8B" w:rsidRPr="00EF0F7B" w:rsidRDefault="001B6A8B" w:rsidP="001B6A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1B6A8B" w:rsidRPr="00EF0F7B" w:rsidRDefault="001B6A8B" w:rsidP="001B6A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1B6A8B" w:rsidRPr="00EF0F7B" w:rsidRDefault="001B6A8B" w:rsidP="001B6A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class InterestListItem : public MenuItem</w:t>
      </w:r>
    </w:p>
    <w:p w:rsidR="001B6A8B" w:rsidRPr="00EF0F7B" w:rsidRDefault="001B6A8B" w:rsidP="001B6A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1B6A8B" w:rsidRPr="00EF0F7B" w:rsidRDefault="001B6A8B" w:rsidP="001B6A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public:</w:t>
      </w:r>
    </w:p>
    <w:p w:rsidR="001B6A8B" w:rsidRPr="00EF0F7B" w:rsidRDefault="001B6A8B" w:rsidP="001B6A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nterestListItem(std::string itemName, Storage* storage);</w:t>
      </w:r>
    </w:p>
    <w:p w:rsidR="001B6A8B" w:rsidRPr="00EF0F7B" w:rsidRDefault="001B6A8B" w:rsidP="001B6A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6A8B" w:rsidRPr="00EF0F7B" w:rsidRDefault="001B6A8B" w:rsidP="001B6A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nt Run();</w:t>
      </w:r>
    </w:p>
    <w:p w:rsidR="001B6A8B" w:rsidRPr="00EF0F7B" w:rsidRDefault="001B6A8B" w:rsidP="001B6A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6A8B" w:rsidRPr="00EF0F7B" w:rsidRDefault="001B6A8B" w:rsidP="001B6A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private:</w:t>
      </w:r>
    </w:p>
    <w:p w:rsidR="001B6A8B" w:rsidRPr="00EF0F7B" w:rsidRDefault="001B6A8B" w:rsidP="001B6A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orage* m_storage{};</w:t>
      </w:r>
    </w:p>
    <w:p w:rsidR="001B6A8B" w:rsidRPr="00EF0F7B" w:rsidRDefault="001B6A8B" w:rsidP="001B6A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1B6A8B" w:rsidRPr="00EF0F7B" w:rsidRDefault="001B6A8B" w:rsidP="001B6A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}</w:t>
      </w:r>
    </w:p>
    <w:p w:rsidR="001B6A8B" w:rsidRPr="00EF0F7B" w:rsidRDefault="001B6A8B" w:rsidP="001B6A8B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1B6A8B" w:rsidRPr="00EF0F7B" w:rsidRDefault="001B6A8B" w:rsidP="001B6A8B">
      <w:pPr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endif // !INTEREST_LIST_ITEM_H</w:t>
      </w:r>
    </w:p>
    <w:p w:rsidR="001B6A8B" w:rsidRPr="00EF0F7B" w:rsidRDefault="001B6A8B" w:rsidP="001B6A8B">
      <w:pPr>
        <w:rPr>
          <w:rFonts w:ascii="Courier New" w:eastAsiaTheme="minorHAnsi" w:hAnsi="Courier New" w:cs="Courier New"/>
          <w:lang w:val="en-US" w:eastAsia="en-US"/>
        </w:rPr>
      </w:pPr>
    </w:p>
    <w:p w:rsidR="00167961" w:rsidRPr="00EF0F7B" w:rsidRDefault="00167961" w:rsidP="00167961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Interest</w:t>
      </w:r>
      <w:r w:rsidRPr="00EF0F7B">
        <w:rPr>
          <w:b/>
          <w:sz w:val="28"/>
          <w:szCs w:val="28"/>
          <w:lang w:val="en-US"/>
        </w:rPr>
        <w:t>ListI</w:t>
      </w:r>
      <w:r w:rsidR="00104FD4" w:rsidRPr="00EF0F7B">
        <w:rPr>
          <w:b/>
          <w:sz w:val="28"/>
          <w:szCs w:val="28"/>
          <w:lang w:val="en-US"/>
        </w:rPr>
        <w:t>tem.cpp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InterestListItem.h"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iostream&gt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fstream&gt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Add.h"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Windows.h&gt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Remove.h"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Edit.h"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Sort.h"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Filter.h"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iomanip&gt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string&gt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InterestListItem::InterestListItem(std::string itemName, Storage* storage) :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MenuItem(itemName)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m_storage = storage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}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int InterestListItem::Run()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enum  Command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SET,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ADD,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MOVE,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,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,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,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,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XIT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command = 0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while (command != EXIT)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ize_t size = m_storage-&gt;GetInterestListSize(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maximumInterestLength = 8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m_storage-&gt;m_interestList[i]-&gt;GetContent().length() &gt; maximumInterestLength)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aximumInterestLength = m_storage-&gt;m_interestList[i]-&gt;GetContent().length(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(11 + 3 + 3 + 5 + maximumInterestLength + 1 + 11 + 5 + GetItemName().length()) / 2) &lt;&lt; GetItemName() &lt;&lt; "\n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11) &lt;&lt; "ID" &lt;&lt; "|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"dd" &lt;&lt; "|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"mm" &lt;&lt; "|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5) &lt;&lt; "yyyy" &lt;&lt; "|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maximumInterestLength + 1) &lt;&lt; "Interest" &lt;&lt; "|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11) &lt;&lt; "Owner ID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11) &lt;&lt; m_storage-&gt;m_interestList[i]-&gt;GetId() &lt;&lt; "|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m_storage-&gt;m_interestList[i]-&gt;GetDate().day &lt;&lt; "|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m_storage-&gt;m_interestList[i]-&gt;GetDate().month &lt;&lt; "|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5) &lt;&lt; m_storage-&gt;m_interestList[i]-&gt;GetDate().year &lt;&lt; "|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maximumInterestLength + 1) &lt;&lt; m_storage-&gt;m_interestList[i]-&gt;GetContent() &lt;&lt; "|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11) &lt;&lt; m_storage-&gt;m_interestList[i]-&gt;GetOwnerId(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RESET &lt;&lt; ". Reset list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ADD &lt;&lt; ". Add new interest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REMOVE &lt;&lt; ". Delete interest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EDIT &lt;&lt; ". Edit interest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ORT &lt;&lt; ". Sort list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FILTER &lt;&lt; ". Filter list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ID &lt;&lt; ". Choose ID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EXIT &lt;&lt; ". Exit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command: 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command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command == RESET)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LoadInterestList(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ADD)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interest{}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interest: 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getline(std::cin, interest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ownerId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owner ID: 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ownerId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YSTEMTIME systemTime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GetLocalTime(&amp;systemTime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nterest* newInterest = new Interest(m_storage-&gt;GetNextInterestId(), { systemTime.wDay, systemTime.wMonth, systemTime.wYear }, interest, ownerId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Add((Entity**&amp;)m_storage-&gt;m_interestList, size, newInterest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SetInterestListSize(size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REMOVE)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ID: 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id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id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move((Entity**&amp;)m_storage-&gt;m_interestList, size, id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SetInterestListSize(size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EDIT)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ID: 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id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id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Fields to edit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0. ID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1. Date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2. Interest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3. Owner ID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Choose field: 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fieldToChange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fieldToChange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ToChange == 0)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ID: 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* newId = new Id{}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*newId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((Entity**&amp;)m_storage-&gt;m_interestList, size, id, (void*)newId, FieldMode::ID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newId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ToChange == 1)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date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Day: 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day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day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Month: 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month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month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Year: 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year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year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ntity::Date* newDate = new Entity::Date{ day, month, year }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((Entity**&amp;)m_storage-&gt;m_interestList, size, id, (void*)newDate, FieldMode::DATE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newDate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ToChange == 2)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interest: 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* interest = new std::string{}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getline(std::cin, *interest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((Entity**&amp;)m_storage-&gt;m_interestList, size, id, (void*)interest, FieldMode::CONTENT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interest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ToChange == 3)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owner ID: 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* newOwnerId = new Id{}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*newOwnerId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((Entity**&amp;)m_storage-&gt;m_interestList, size, id, (void*)newOwnerId, FieldMode::OWNER_ID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newOwnerId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SORT)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Orders for sort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0. Descending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1. Ascending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Choose order: 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order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order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Fields for sort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0. ID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1. Date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2. Interest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3. Owner ID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Choose field: 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field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field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eldMode sortMode = (FieldMode)-1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witch (field)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ase 0: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Mode = FieldMode::ID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ase 1: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Mode = FieldMode::DATE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ase 2: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Mode = FieldMode::CONTENT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ase 3: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Mode = FieldMode::OWNER_ID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((Entity**&amp;)m_storage-&gt;m_interestList, size, (OrderMode)order, sortMode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FILTER)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Fields for filter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std::cout &lt;&lt; "0. ID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  <w:t>std::cout &lt;&lt; "1. Date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>std::cout &lt;&lt; "2. Interest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3. Owner ID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Choose field: 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field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field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 == 0)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part of ID: 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id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id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interestList, size, id, FieldMode::ID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 == 1)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date (if you don't want to filter by the field, input 0)\n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Day: 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day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day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Month: 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month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month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Year: 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year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year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ntity::Date date{ day, month, year }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interestList, size, date, FieldMode::DATE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 == 2)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part of interest: 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interest{}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getline(std::cin, interest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interestList, size, interest, FieldMode::CONTENT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 == 3)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part of owner ID: "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ownerId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ownerId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interestList, size, ownerId, FieldMode::OWNER_ID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SetInterestListSize(size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command == ADD || command == REMOVE || command == EDIT)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SaveInterestList(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ystem("cls");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FD5D24" w:rsidRPr="00EF0F7B" w:rsidRDefault="00FD5D24" w:rsidP="00FD5D24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  <w:t>return 0;</w:t>
      </w:r>
    </w:p>
    <w:p w:rsidR="00FD5D24" w:rsidRPr="00EF0F7B" w:rsidRDefault="00FD5D24" w:rsidP="00FD5D24">
      <w:pPr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4E1A46" w:rsidRPr="00EF0F7B" w:rsidRDefault="004E1A46" w:rsidP="00FD5D24">
      <w:pPr>
        <w:rPr>
          <w:rFonts w:ascii="Courier New" w:hAnsi="Courier New" w:cs="Courier New"/>
          <w:lang w:val="en-US"/>
        </w:rPr>
      </w:pPr>
    </w:p>
    <w:p w:rsidR="005A4B85" w:rsidRPr="00EF0F7B" w:rsidRDefault="005A4B85" w:rsidP="005A4B85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Reminder</w:t>
      </w:r>
      <w:r w:rsidRPr="00EF0F7B">
        <w:rPr>
          <w:b/>
          <w:sz w:val="28"/>
          <w:szCs w:val="28"/>
          <w:lang w:val="en-US"/>
        </w:rPr>
        <w:t>ListItem.h</w:t>
      </w:r>
    </w:p>
    <w:p w:rsidR="00C85D93" w:rsidRPr="00EF0F7B" w:rsidRDefault="00C85D93" w:rsidP="00C85D9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85D93" w:rsidRPr="00EF0F7B" w:rsidRDefault="00C85D93" w:rsidP="00C85D9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fndef REMINDER_LIST_ITEM_H</w:t>
      </w:r>
    </w:p>
    <w:p w:rsidR="00C85D93" w:rsidRPr="00EF0F7B" w:rsidRDefault="00C85D93" w:rsidP="00C85D9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define REMINDER_LIST_ITEM_H</w:t>
      </w:r>
    </w:p>
    <w:p w:rsidR="00C85D93" w:rsidRPr="00EF0F7B" w:rsidRDefault="00C85D93" w:rsidP="00C85D9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AbstractMenuItem.h"</w:t>
      </w:r>
    </w:p>
    <w:p w:rsidR="00C85D93" w:rsidRPr="00EF0F7B" w:rsidRDefault="00C85D93" w:rsidP="00C85D9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Reminder.h"</w:t>
      </w:r>
    </w:p>
    <w:p w:rsidR="00C85D93" w:rsidRPr="00EF0F7B" w:rsidRDefault="00C85D93" w:rsidP="00C85D9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Storage.h"</w:t>
      </w:r>
    </w:p>
    <w:p w:rsidR="00C85D93" w:rsidRPr="00EF0F7B" w:rsidRDefault="00C85D93" w:rsidP="00C85D9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85D93" w:rsidRPr="00EF0F7B" w:rsidRDefault="00C85D93" w:rsidP="00C85D9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C85D93" w:rsidRPr="00EF0F7B" w:rsidRDefault="00C85D93" w:rsidP="00C85D9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C85D93" w:rsidRPr="00EF0F7B" w:rsidRDefault="00C85D93" w:rsidP="00C85D9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class ReminderListItem : public MenuItem</w:t>
      </w:r>
    </w:p>
    <w:p w:rsidR="00C85D93" w:rsidRPr="00EF0F7B" w:rsidRDefault="00C85D93" w:rsidP="00C85D9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C85D93" w:rsidRPr="00EF0F7B" w:rsidRDefault="00C85D93" w:rsidP="00C85D9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public:</w:t>
      </w:r>
    </w:p>
    <w:p w:rsidR="00C85D93" w:rsidRPr="00EF0F7B" w:rsidRDefault="00C85D93" w:rsidP="00C85D9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minderListItem(std::string itemName, Storage* storage);</w:t>
      </w:r>
    </w:p>
    <w:p w:rsidR="00C85D93" w:rsidRPr="00EF0F7B" w:rsidRDefault="00C85D93" w:rsidP="00C85D9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85D93" w:rsidRPr="00EF0F7B" w:rsidRDefault="00C85D93" w:rsidP="00C85D9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nt Run();</w:t>
      </w:r>
    </w:p>
    <w:p w:rsidR="00C85D93" w:rsidRPr="00EF0F7B" w:rsidRDefault="00C85D93" w:rsidP="00C85D9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85D93" w:rsidRPr="00EF0F7B" w:rsidRDefault="00C85D93" w:rsidP="00C85D9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private:</w:t>
      </w:r>
    </w:p>
    <w:p w:rsidR="00C85D93" w:rsidRPr="00EF0F7B" w:rsidRDefault="00C85D93" w:rsidP="00C85D9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orage* m_storage{};</w:t>
      </w:r>
    </w:p>
    <w:p w:rsidR="00C85D93" w:rsidRPr="00EF0F7B" w:rsidRDefault="00C85D93" w:rsidP="00C85D9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C85D93" w:rsidRPr="00EF0F7B" w:rsidRDefault="00C85D93" w:rsidP="00C85D9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}</w:t>
      </w:r>
    </w:p>
    <w:p w:rsidR="00C85D93" w:rsidRPr="00EF0F7B" w:rsidRDefault="00C85D93" w:rsidP="00C85D9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85D93" w:rsidRPr="00EF0F7B" w:rsidRDefault="00C85D93" w:rsidP="00C85D93">
      <w:pPr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endif // !REMINDER_LIST_ITEM_H</w:t>
      </w:r>
    </w:p>
    <w:p w:rsidR="00C85D93" w:rsidRPr="00EF0F7B" w:rsidRDefault="00C85D93" w:rsidP="00C85D93">
      <w:pPr>
        <w:rPr>
          <w:rFonts w:ascii="Courier New" w:hAnsi="Courier New" w:cs="Courier New"/>
          <w:lang w:val="en-US"/>
        </w:rPr>
      </w:pPr>
    </w:p>
    <w:p w:rsidR="005A4B85" w:rsidRPr="00EF0F7B" w:rsidRDefault="005A4B85" w:rsidP="005A4B85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Reminder</w:t>
      </w:r>
      <w:r w:rsidRPr="00EF0F7B">
        <w:rPr>
          <w:b/>
          <w:sz w:val="28"/>
          <w:szCs w:val="28"/>
          <w:lang w:val="en-US"/>
        </w:rPr>
        <w:t>ListI</w:t>
      </w:r>
      <w:r w:rsidR="00104FD4" w:rsidRPr="00EF0F7B">
        <w:rPr>
          <w:b/>
          <w:sz w:val="28"/>
          <w:szCs w:val="28"/>
          <w:lang w:val="en-US"/>
        </w:rPr>
        <w:t>tem.cpp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ReminderListItem.h"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iostream&gt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fstream&gt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Add.h"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Windows.h&gt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Remove.h"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Edit.h"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Sort.h"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Filter.h"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iomanip&gt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ReminderListItem::ReminderListItem(std::string itemName, Storage* storage) :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MenuItem(itemName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m_storage = storage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int ReminderListItem::Run(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enum  Command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SET,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ADD,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MOVE,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,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,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,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,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XIT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command = 0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while (command != EXIT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ize_t size = m_storage-&gt;GetReminderListSize(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maximumReminderLength = 8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m_storage-&gt;m_reminderList[i]-</w:t>
      </w: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>&gt;GetContent().length() &gt; maximumReminderLength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aximumReminderLength = m_storage-&gt;m_reminderList[i]-&gt;GetContent().length(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(11 + 3 + 3 + 5 + 11 + maximumReminderLength + 1 + 3 + 3 + 5 + 8 + GetItemName().length()) / 2) &lt;&lt; GetItemName() &lt;&lt; "\n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11) &lt;&lt; "ID" &lt;&lt; "|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"dd" &lt;&lt; "|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"mm" &lt;&lt; "|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5) &lt;&lt; "yyyy" &lt;&lt; "|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11) &lt;&lt; "Owner ID" &lt;&lt; "|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maximumReminderLength + 1) &lt;&lt; "Reminder" &lt;&lt; ":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"dd" &lt;&lt; "|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"mm" &lt;&lt; "|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5) &lt;&lt; "yyyy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11) &lt;&lt; m_storage-&gt;m_reminderList[i]-&gt;GetId() &lt;&lt; "|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m_storage-&gt;m_reminderList[i]-&gt;GetDate().day &lt;&lt; "|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m_storage-&gt;m_reminderList[i]-&gt;GetDate().month &lt;&lt; "|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5) &lt;&lt; m_storage-</w:t>
      </w:r>
      <w:r w:rsidRPr="00EF0F7B">
        <w:rPr>
          <w:rFonts w:ascii="Courier New" w:eastAsiaTheme="minorHAnsi" w:hAnsi="Courier New" w:cs="Courier New"/>
          <w:lang w:val="en-US" w:eastAsia="en-US"/>
        </w:rPr>
        <w:t>&gt;m_reminderList[i]-&gt;GetDate().year &lt;&lt; "|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11) &lt;&lt; m_storage-&gt;m_reminderList[i]-&gt;GetOwnerId() &lt;&lt; "|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maximumReminderLength + 1) &lt;&lt; m_storage-&gt;m_reminderList[i]-&gt;GetContent() &lt;&lt; ":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m_storage-&gt;m_reminderList[i]-&gt;GetReminderTime().day &lt;&lt; "|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m_storage-&gt;m_reminderList[i]-&gt;GetReminderTime().month &lt;&lt; "|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5) &lt;&lt; m_storage-&gt;m_reminderList[i]-&gt;GetReminderTime().year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RESET &lt;&lt; ". Reset list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ADD &lt;&lt; ". Add new reminder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REMOVE &lt;&lt; ". Delete reminder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EDIT &lt;&lt; ". Edit reminder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ORT &lt;&lt; ". Sort list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FILTER &lt;&lt; ". Filter list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ID &lt;&lt; ". Choose ID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EXIT &lt;&lt; ". Exit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command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command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command == RESET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LoadReminderList(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ADD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ownerId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owner ID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ownerId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reminder{}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reminder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getline(std::cin, reminder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day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reminder day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day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month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reminder month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month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year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reminder year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year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YSTEMTIME systemTime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GetLocalTime(&amp;systemTime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minder* newReminder = new Reminder(m_storage-&gt;GetNextReminderId(), { systemTime.wDay, systemTime.wMonth, systemTime.wYear }, reminder, ownerId, {day, month, year}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Add((Entity**&amp;)m_storage-</w:t>
      </w:r>
      <w:r w:rsidRPr="00EF0F7B">
        <w:rPr>
          <w:rFonts w:ascii="Courier New" w:eastAsiaTheme="minorHAnsi" w:hAnsi="Courier New" w:cs="Courier New"/>
          <w:lang w:val="en-US" w:eastAsia="en-US"/>
        </w:rPr>
        <w:t>&gt;m_reminderList, size, newReminder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SetReminderListSize(size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REMOVE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ID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id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id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move((Entity**&amp;)m_storage-&gt;m_reminderList, size, id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SetReminderListSize(size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EDIT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ID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id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id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Fields to edit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0. ID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1. Date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2. Owner ID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3. Reminder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4. Reminder time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Choose field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fieldToChange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fieldToChange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ToChange == 0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ID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* newId = new Id{}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*newId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((Entity**&amp;)m_storage-&gt;m_reminderList, size, id, (void*)newId, FieldMode::ID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newId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ToChange == 1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date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Day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day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day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Month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month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month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Year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year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year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ntity::Date* newDate = new Entity::Date{ day, month, year }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((Entity**&amp;)m_storage-&gt;m_reminderList, size, id, (void*)newDate, FieldMode::DATE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newDate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ToChange == 2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owner ID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* newOwnerId = new Id{}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*newOwnerId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((Entity**&amp;)m_storage-&gt;m_reminderList, size, id, (void*)newOwnerId, FieldMode::OWNER_ID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newOwnerId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ToChange == 3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reminder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* reminder = new std::string{}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getline(std::cin, *reminder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((Entity**&amp;)m_storage-&gt;m_reminderList, size, id, (void*)reminder, FieldMode::CONTENT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reminder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ToChange == 4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reminder time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Day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day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day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Month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month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month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Year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year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year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ntity::Date* newReminderDate = new Entity::Date{ day, month, year }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((Entity**&amp;)m_storage-&gt;m_reminderList, size, id, (void*)newReminderDate, FieldMode::REMINDER_TIME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newReminderDate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SORT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Orders for sort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0. Descending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1. Ascending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Choose order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order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order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Fields for sort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0. ID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1. Date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2. Owner ID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3. Reminder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4. Reminder time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Choose field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field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field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eldMode sortMode = (FieldMode)-1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witch (field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ase 0: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Mode = FieldMode::ID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ase 1: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Mode = FieldMode::DATE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ase 2: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Mode = FieldMode::OWNER_ID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ase 3: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Mode = FieldMode::CONTENT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ase 4: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Mode = FieldMode::REMINDER_TIME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((Entity**&amp;)m_storage-&gt;m_reminderList, size, (OrderMode)order, sortMode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FILTER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Fields for filter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0. ID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1. Date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2. Owner ID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3. Reminder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4. Reminder time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Choose field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field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field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 == 0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part of ID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id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id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reminderList, size, id, FieldMode::ID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>if (field == 1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date (if you don't want to filter by the field, input 0)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Day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day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day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Month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month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month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Year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year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year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ntity::Date date{ day, month, year }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reminderList, size, date, FieldMode::DATE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 == 2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part of owner ID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ownerId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ownerId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reminderList, size, ownerId, FieldMode::OWNER_ID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 == 3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part of reminder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reminder{}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getline(std::cin, reminder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reminderList, size, reminder, FieldMode::CONTENT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 == 4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reminder time (if you don't want to filter by the field, input 0)\n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Day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day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day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Month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month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month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Year: "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year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year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ntity::Date date{ day, month, year }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reminderList, size, date, FieldMode::REMINDER_TIME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SetReminderListSize(size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command == ADD || command == REMOVE || command == EDIT)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SaveReminderList(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ystem("cls");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EC1B53" w:rsidRPr="00EF0F7B" w:rsidRDefault="00EC1B53" w:rsidP="00EC1B53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  <w:t>return 0;</w:t>
      </w:r>
    </w:p>
    <w:p w:rsidR="00EC1B53" w:rsidRPr="00EF0F7B" w:rsidRDefault="00EC1B53" w:rsidP="00EC1B53">
      <w:pPr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0079D3" w:rsidRPr="00EF0F7B" w:rsidRDefault="000079D3" w:rsidP="00EC1B53">
      <w:pPr>
        <w:rPr>
          <w:rFonts w:ascii="Courier New" w:hAnsi="Courier New" w:cs="Courier New"/>
          <w:lang w:val="en-US"/>
        </w:rPr>
      </w:pPr>
    </w:p>
    <w:p w:rsidR="00574D37" w:rsidRPr="00EF0F7B" w:rsidRDefault="00574D37" w:rsidP="00574D37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Theme</w:t>
      </w:r>
      <w:r w:rsidRPr="00EF0F7B">
        <w:rPr>
          <w:b/>
          <w:sz w:val="28"/>
          <w:szCs w:val="28"/>
          <w:lang w:val="en-US"/>
        </w:rPr>
        <w:t>ListItem.h</w:t>
      </w:r>
    </w:p>
    <w:p w:rsidR="00FD4539" w:rsidRPr="00EF0F7B" w:rsidRDefault="00FD4539" w:rsidP="00FD453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4539" w:rsidRPr="00EF0F7B" w:rsidRDefault="00FD4539" w:rsidP="00FD453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fndef THEME_LIST_ITEM_H</w:t>
      </w:r>
    </w:p>
    <w:p w:rsidR="00FD4539" w:rsidRPr="00EF0F7B" w:rsidRDefault="00FD4539" w:rsidP="00FD453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define THEME_LIST_ITEM_H</w:t>
      </w:r>
    </w:p>
    <w:p w:rsidR="00FD4539" w:rsidRPr="00EF0F7B" w:rsidRDefault="00FD4539" w:rsidP="00FD453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AbstractMenuItem.h"</w:t>
      </w:r>
    </w:p>
    <w:p w:rsidR="00FD4539" w:rsidRPr="00EF0F7B" w:rsidRDefault="00FD4539" w:rsidP="00FD453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Theme.h"</w:t>
      </w:r>
    </w:p>
    <w:p w:rsidR="00FD4539" w:rsidRPr="00EF0F7B" w:rsidRDefault="00FD4539" w:rsidP="00FD453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Storage.h"</w:t>
      </w:r>
    </w:p>
    <w:p w:rsidR="00FD4539" w:rsidRPr="00EF0F7B" w:rsidRDefault="00FD4539" w:rsidP="00FD453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4539" w:rsidRPr="00EF0F7B" w:rsidRDefault="00FD4539" w:rsidP="00FD453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FD4539" w:rsidRPr="00EF0F7B" w:rsidRDefault="00FD4539" w:rsidP="00FD453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FD4539" w:rsidRPr="00EF0F7B" w:rsidRDefault="00FD4539" w:rsidP="00FD453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class ThemeListItem : public MenuItem</w:t>
      </w:r>
    </w:p>
    <w:p w:rsidR="00FD4539" w:rsidRPr="00EF0F7B" w:rsidRDefault="00FD4539" w:rsidP="00FD453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FD4539" w:rsidRPr="00EF0F7B" w:rsidRDefault="00FD4539" w:rsidP="00FD453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public:</w:t>
      </w:r>
    </w:p>
    <w:p w:rsidR="00FD4539" w:rsidRPr="00EF0F7B" w:rsidRDefault="00FD4539" w:rsidP="00FD453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ThemeListItem(std::string itemName, Storage* storage);</w:t>
      </w:r>
    </w:p>
    <w:p w:rsidR="00FD4539" w:rsidRPr="00EF0F7B" w:rsidRDefault="00FD4539" w:rsidP="00FD453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4539" w:rsidRPr="00EF0F7B" w:rsidRDefault="00FD4539" w:rsidP="00FD453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nt Run();</w:t>
      </w:r>
    </w:p>
    <w:p w:rsidR="00FD4539" w:rsidRPr="00EF0F7B" w:rsidRDefault="00FD4539" w:rsidP="00FD453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4539" w:rsidRPr="00EF0F7B" w:rsidRDefault="00FD4539" w:rsidP="00FD453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private:</w:t>
      </w:r>
    </w:p>
    <w:p w:rsidR="00FD4539" w:rsidRPr="00EF0F7B" w:rsidRDefault="00FD4539" w:rsidP="00FD453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orage* m_storage{};</w:t>
      </w:r>
    </w:p>
    <w:p w:rsidR="00FD4539" w:rsidRPr="00EF0F7B" w:rsidRDefault="00FD4539" w:rsidP="00FD453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FD4539" w:rsidRPr="00EF0F7B" w:rsidRDefault="00FD4539" w:rsidP="00FD453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}</w:t>
      </w:r>
    </w:p>
    <w:p w:rsidR="00FD4539" w:rsidRPr="00EF0F7B" w:rsidRDefault="00FD4539" w:rsidP="00FD453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FD4539" w:rsidRPr="00EF0F7B" w:rsidRDefault="00FD4539" w:rsidP="00FD4539">
      <w:pPr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endif // !THEME_LIST_ITEM_H</w:t>
      </w:r>
    </w:p>
    <w:p w:rsidR="00FD4539" w:rsidRPr="00EF0F7B" w:rsidRDefault="00FD4539" w:rsidP="00FD4539">
      <w:pPr>
        <w:rPr>
          <w:rFonts w:ascii="Courier New" w:hAnsi="Courier New" w:cs="Courier New"/>
          <w:lang w:val="en-US"/>
        </w:rPr>
      </w:pPr>
    </w:p>
    <w:p w:rsidR="00574D37" w:rsidRPr="00EF0F7B" w:rsidRDefault="00574D37" w:rsidP="00574D37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Theme</w:t>
      </w:r>
      <w:r w:rsidRPr="00EF0F7B">
        <w:rPr>
          <w:b/>
          <w:sz w:val="28"/>
          <w:szCs w:val="28"/>
          <w:lang w:val="en-US"/>
        </w:rPr>
        <w:t>ListItem.cpp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ThemeListItem.h"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iostream&gt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fstream&gt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Add.h"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Windows.h&gt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Remove.h"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Edit.h"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Sort.h"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Filter.h"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iomanip&gt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ThemeListItem::ThemeListItem(std::string itemName, Storage* storage) :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MenuItem(itemName)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m_storage = storage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}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int ThemeListItem::Run()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enum  Command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SET,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ADD,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MOVE,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,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,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,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,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XIT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command = 0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while (command != EXIT)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ize_t size = m_storage-&gt;GetThemeListSize(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maximumThemeLength = 5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m_storage-&gt;m_themeList[i]-&gt;GetContent().length() &gt; maximumThemeLength)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aximumThemeLength = m_storage-&gt;m_themeList[i]-&gt;GetContent().length(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(11 + 3 + 3 + 5 + maximumThemeLength + 1 + 11 + 5 + GetItemName().length()) / 2) &lt;&lt; GetItemName() &lt;&lt; "\n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11) &lt;&lt; "ID" &lt;&lt; "|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"dd" &lt;&lt; "|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"mm" &lt;&lt; "|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5) &lt;&lt; "yyyy" &lt;&lt; "|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maximumThemeLength + 1) &lt;&lt; "Theme" &lt;&lt; "|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11) &lt;&lt; "Owner ID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11) &lt;&lt; m_storage-&gt;m_themeList[i]-&gt;GetId() &lt;&lt; "|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m_storage-&gt;m_themeList[i]-&gt;GetDate().day &lt;&lt; "|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m_storage-&gt;m_themeList[i]-&gt;GetDate().month &lt;&lt; "|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5) &lt;&lt; m_storage-&gt;m_themeList[i]-&gt;GetDate().year &lt;&lt; "|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maximumThemeLength + 1) &lt;&lt; m_storage-&gt;m_themeList[i]-&gt;GetContent() &lt;&lt; "|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11) &lt;&lt; m_storage-&gt;m_themeList[i]-&gt;GetOwnerId(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RESET &lt;&lt; ". Reset list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ADD &lt;&lt; ". Add new theme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REMOVE &lt;&lt; ". Delete theme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EDIT &lt;&lt; ". Edit theme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ORT &lt;&lt; ". Sort list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FILTER &lt;&lt; ". Filter list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ID &lt;&lt; ". Choose ID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EXIT &lt;&lt; ". Exit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command: 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command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command == RESET)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LoadThemeList(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ADD)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theme{}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theme: 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getline(std::cin, theme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ownerId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owner ID: 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ownerId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YSTEMTIME systemTime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GetLocalTime(&amp;systemTime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 xml:space="preserve">Theme* newTheme = new Theme(m_storage-&gt;GetNextThemeId(), { </w:t>
      </w: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>systemTime.wDay, systemTime.wMonth, systemTime.wYear }, theme, ownerId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Add((Entity**&amp;)m_storage-&gt;m_themeList, size, newTheme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SetThemeListSize(size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REMOVE)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ID: 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id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id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move((Entity**&amp;)m_storage-&gt;m_themeList, size, id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SetThemeListSize(size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EDIT)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ID: 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id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id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Fields to edit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0. ID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1. Date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2. Theme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3. Owner ID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Choose field: 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fieldToChange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fieldToChange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ToChange == 0)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ID: 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* newId = new Id{}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*newId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((Entity**&amp;)m_storage-&gt;m_themeList, size, id, (void*)newId, FieldMode::ID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newId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ToChange == 1)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date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Day: 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day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day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Month: 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month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month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Year: 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year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year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ntity::Date* newDate = new Entity::Date{ day, month, year }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 xml:space="preserve">Edit((Entity**&amp;)m_storage-&gt;m_themeList, size, id, </w:t>
      </w: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>(void*)newDate, FieldMode::DATE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newDate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ToChange == 2)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theme: 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* theme = new std::string{}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getline(std::cin, *theme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((Entity**&amp;)m_storage-&gt;m_themeList, size, id, (void*)theme, FieldMode::CONTENT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theme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ToChange == 3)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owner ID: 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* newOwnerId = new Id{}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*newOwnerId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((Entity**&amp;)m_storage-&gt;m_themeList, size, id, (void*)newOwnerId, FieldMode::OWNER_ID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newOwnerId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SORT)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Orders for sort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0. Descending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1. Ascending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Choose order: 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order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order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Fields for sort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0. ID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1. Date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2. Theme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3. Owner ID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Choose field: 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field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field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eldMode sortMode = (FieldMode)-1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witch (field)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ase 0: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Mode = FieldMode::ID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ase 1: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Mode = FieldMode::DATE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ase 2: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Mode = FieldMode::CONTENT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ase 3: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Mode = FieldMode::OWNER_ID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((Entity**&amp;)m_storage-&gt;m_themeList, size, (OrderMode)order, sortMode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FILTER)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Fields for filter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0. ID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 xml:space="preserve">std::cout &lt;&lt; "1. </w:t>
      </w:r>
      <w:r w:rsidRPr="00EF0F7B">
        <w:rPr>
          <w:rFonts w:ascii="Courier New" w:eastAsiaTheme="minorHAnsi" w:hAnsi="Courier New" w:cs="Courier New"/>
          <w:lang w:eastAsia="en-US"/>
        </w:rPr>
        <w:t>Date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>std::cout &lt;&lt; "2. Theme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3. Owner ID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Choose field: 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field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field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 == 0)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part of ID: 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id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id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themeList, size, id, FieldMode::ID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 == 1)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date (if you don't want to filter by the field, input 0)\n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Day: 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day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day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Month: 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month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month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Year: 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year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year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ntity::Date date { day, month, year }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themeList, size, date, FieldMode::DATE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 == 2)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part of theme: 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theme{}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getline(std::cin, theme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themeList, size, theme, FieldMode::CONTENT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 == 3)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part of owner ID: "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ownerId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ownerId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themeList, size, ownerId, FieldMode::OWNER_ID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SetThemeListSize(size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command == ADD || command == REMOVE || command == EDIT)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SaveThemeList(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ystem("cls");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6A0312" w:rsidRPr="00EF0F7B" w:rsidRDefault="006A0312" w:rsidP="006A0312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  <w:t>return 0;</w:t>
      </w:r>
    </w:p>
    <w:p w:rsidR="006A0312" w:rsidRPr="00EF0F7B" w:rsidRDefault="006A0312" w:rsidP="006A0312">
      <w:pPr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6D3CCC" w:rsidRPr="00EF0F7B" w:rsidRDefault="006D3CCC" w:rsidP="006A0312">
      <w:pPr>
        <w:rPr>
          <w:rFonts w:ascii="Courier New" w:hAnsi="Courier New" w:cs="Courier New"/>
          <w:lang w:val="en-US"/>
        </w:rPr>
      </w:pPr>
    </w:p>
    <w:p w:rsidR="005A4B85" w:rsidRPr="00EF0F7B" w:rsidRDefault="005A4B85" w:rsidP="005A4B85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User</w:t>
      </w:r>
      <w:r w:rsidRPr="00EF0F7B">
        <w:rPr>
          <w:b/>
          <w:sz w:val="28"/>
          <w:szCs w:val="28"/>
          <w:lang w:val="en-US"/>
        </w:rPr>
        <w:t>ListItem.h</w:t>
      </w:r>
    </w:p>
    <w:p w:rsidR="00942B30" w:rsidRPr="00EF0F7B" w:rsidRDefault="00942B30" w:rsidP="00942B3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42B30" w:rsidRPr="00EF0F7B" w:rsidRDefault="00942B30" w:rsidP="00942B3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fndef USER_LIST_ITEM_H</w:t>
      </w:r>
    </w:p>
    <w:p w:rsidR="00942B30" w:rsidRPr="00EF0F7B" w:rsidRDefault="00942B30" w:rsidP="00942B3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define USER_LIST_ITEM_H</w:t>
      </w:r>
    </w:p>
    <w:p w:rsidR="00942B30" w:rsidRPr="00EF0F7B" w:rsidRDefault="00942B30" w:rsidP="00942B3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AbstractMenuItem.h"</w:t>
      </w:r>
    </w:p>
    <w:p w:rsidR="00942B30" w:rsidRPr="00EF0F7B" w:rsidRDefault="00942B30" w:rsidP="00942B3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User.h"</w:t>
      </w:r>
    </w:p>
    <w:p w:rsidR="00942B30" w:rsidRPr="00EF0F7B" w:rsidRDefault="00942B30" w:rsidP="00942B3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Storage.h"</w:t>
      </w:r>
    </w:p>
    <w:p w:rsidR="00942B30" w:rsidRPr="00EF0F7B" w:rsidRDefault="00942B30" w:rsidP="00942B3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42B30" w:rsidRPr="00EF0F7B" w:rsidRDefault="00942B30" w:rsidP="00942B3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942B30" w:rsidRPr="00EF0F7B" w:rsidRDefault="00942B30" w:rsidP="00942B3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942B30" w:rsidRPr="00EF0F7B" w:rsidRDefault="00942B30" w:rsidP="00942B3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class UserListItem : public MenuItem</w:t>
      </w:r>
    </w:p>
    <w:p w:rsidR="00942B30" w:rsidRPr="00EF0F7B" w:rsidRDefault="00942B30" w:rsidP="00942B3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942B30" w:rsidRPr="00EF0F7B" w:rsidRDefault="00942B30" w:rsidP="00942B3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public:</w:t>
      </w:r>
    </w:p>
    <w:p w:rsidR="00942B30" w:rsidRPr="00EF0F7B" w:rsidRDefault="00942B30" w:rsidP="00942B3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serListItem(std::string itemName, Storage* storage);</w:t>
      </w:r>
    </w:p>
    <w:p w:rsidR="00942B30" w:rsidRPr="00EF0F7B" w:rsidRDefault="00942B30" w:rsidP="00942B3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42B30" w:rsidRPr="00EF0F7B" w:rsidRDefault="00942B30" w:rsidP="00942B3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nt Run();</w:t>
      </w:r>
    </w:p>
    <w:p w:rsidR="00942B30" w:rsidRPr="00EF0F7B" w:rsidRDefault="00942B30" w:rsidP="00942B3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42B30" w:rsidRPr="00EF0F7B" w:rsidRDefault="00942B30" w:rsidP="00942B3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private:</w:t>
      </w:r>
    </w:p>
    <w:p w:rsidR="00942B30" w:rsidRPr="00EF0F7B" w:rsidRDefault="00942B30" w:rsidP="00942B3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orage* m_storage{};</w:t>
      </w:r>
    </w:p>
    <w:p w:rsidR="00942B30" w:rsidRPr="00EF0F7B" w:rsidRDefault="00942B30" w:rsidP="00942B3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942B30" w:rsidRPr="00EF0F7B" w:rsidRDefault="00942B30" w:rsidP="00942B3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}</w:t>
      </w:r>
    </w:p>
    <w:p w:rsidR="00942B30" w:rsidRPr="00EF0F7B" w:rsidRDefault="00942B30" w:rsidP="00942B30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42B30" w:rsidRPr="00EF0F7B" w:rsidRDefault="00942B30" w:rsidP="00942B30">
      <w:pPr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endif // !USER_LIST_ITEM_H</w:t>
      </w:r>
    </w:p>
    <w:p w:rsidR="00942B30" w:rsidRPr="00EF0F7B" w:rsidRDefault="00942B30" w:rsidP="00942B30">
      <w:pPr>
        <w:rPr>
          <w:rFonts w:ascii="Courier New" w:hAnsi="Courier New" w:cs="Courier New"/>
          <w:lang w:val="en-US"/>
        </w:rPr>
      </w:pPr>
    </w:p>
    <w:p w:rsidR="005A4B85" w:rsidRPr="00EF0F7B" w:rsidRDefault="005A4B85" w:rsidP="005A4B85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User</w:t>
      </w:r>
      <w:r w:rsidRPr="00EF0F7B">
        <w:rPr>
          <w:b/>
          <w:sz w:val="28"/>
          <w:szCs w:val="28"/>
          <w:lang w:val="en-US"/>
        </w:rPr>
        <w:t>ListI</w:t>
      </w:r>
      <w:r w:rsidR="00104FD4" w:rsidRPr="00EF0F7B">
        <w:rPr>
          <w:b/>
          <w:sz w:val="28"/>
          <w:szCs w:val="28"/>
          <w:lang w:val="en-US"/>
        </w:rPr>
        <w:t>tem.cpp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UserListItem.h"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iostream&gt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fstream&gt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Add.h"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Windows.h&gt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Remove.h"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Edit.h"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Sort.h"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Filter.h"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iomanip&gt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UserListItem::UserListItem(std::string itemName, Storage* storage) :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MenuItem(itemName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m_storage = storage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int UserListItem::Run(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 xml:space="preserve">enum  Command 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SET,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ADD,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MOVE,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,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,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,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,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XIT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command = 0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while (command != EXIT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maximumNameLength = 4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maximumLoginLength = 5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maximumPasswordLength = 8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i{}; i &lt; m_storage-&gt;GetUserListSize(); ++i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m_storage-&gt;m_userList[i]-&gt;GetName().length() &gt; maximumNameLength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aximumNameLength = m_storage-&gt;m_userList[i]-&gt;GetName().length(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m_storage-&gt;m_userList[i]-&gt;GetLogin().length() &gt; maximumLoginLength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aximumLoginLength = m_storage-&gt;m_userList[i]-&gt;GetLogin().length(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m_storage-&gt;m_userList[i]-&gt;GetPassword().length() &gt; maximumPasswordLength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 xml:space="preserve">maximumPasswordLength = </w:t>
      </w: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>m_storage-&gt;m_userList[i]-&gt;GetPassword().length(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(11 + 3 + 3 + 5 + maximumNameLength + 1 + maximumLoginLength + 1 + maximumPasswordLength + 1 + 6 + GetItemName().length()) / 2) &lt;&lt; GetItemName() &lt;&lt; "\n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11) &lt;&lt; "ID" &lt;&lt; "|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"dd" &lt;&lt; "|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"mm" &lt;&lt; "|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5) &lt;&lt; "yyyy" &lt;&lt; "|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maximumNameLength + 1) &lt;&lt; "Name" &lt;&lt; "|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maximumLoginLength + 1) &lt;&lt; "Login" &lt;&lt; "|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maximumPasswordLength + 1) &lt;&lt; "Password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i{}; i &lt; m_storage-&gt;GetUserListSize(); ++i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11) &lt;&lt; m_storage-&gt;m_userList[i]-&gt;GetId() &lt;&lt; "|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m_storage-&gt;m_userList[i]-&gt;GetDate().day &lt;&lt; "|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3) &lt;&lt; m_storage-&gt;m_userList[i]-&gt;GetDate().month &lt;&lt; "|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5) &lt;&lt; m_storage-&gt;m_userList[i]-&gt;GetDate().year &lt;&lt; "|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maximumNameLength + 1) &lt;&lt; m_storage-&gt;m_userList[i]-&gt;GetName() &lt;&lt; "|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maximumLoginLength + 1) &lt;&lt; m_storage-&gt;m_userList[i]-&gt;GetLogin() &lt;&lt; "|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td::setw(maximumPasswordLength + 1) &lt;&lt; m_storage-&gt;m_userList[i]-&gt;GetPassword(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RESET &lt;&lt; ". Reset list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ADD &lt;&lt; ". Add new user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REMOVE &lt;&lt; ". Delete user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EDIT &lt;&lt; ". Edit user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SORT &lt;&lt; ". Sort list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FILTER &lt;&lt; ". Filter list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ID &lt;&lt; ". Choose ID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EXIT &lt;&lt; ". Exit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command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command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ize_t size = m_storage-&gt;GetUserListSize(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command == RESET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LoadUserList(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ADD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name{}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ame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getline(std::cin, name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login{}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login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getline(std::cin, login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password{}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password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getline(std::cin, password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YSTEMTIME systemTime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GetLocalTime(&amp;systemTime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ser* newUser = new User(m_storage-&gt;GetNextUserId(), { systemTime.wDay, systemTime.wMonth, systemTime.wYear }, name, login, password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Add((Entity**&amp;)m_storage-&gt;m_userList, size, newUser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SetUserListSize(size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REMOVE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ID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id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id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move((Entity**&amp;)m_storage-&gt;m_userList, size, id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SetUserListSize(size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EDIT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ID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id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id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Fields to edit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0. ID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1. Date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2. Name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3. Login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4. Password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Choose field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fieldToChange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fieldToChange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ToChange == 0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ID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* newId = new Id{}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*newId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((Entity**&amp;)m_storage-&gt;m_userList, size, id, (void*)newId, FieldMode::ID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newId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ToChange == 1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date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Day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day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day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Month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month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month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Year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year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year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ntity::Date* newDate = new Entity::Date{ day, month, year }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((Entity**&amp;)m_storage-&gt;m_userList, size, id, (void*)newDate, FieldMode::DATE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newDate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ToChange == 2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name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* name = new std::string{}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getline(std::cin, *name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((Entity**&amp;)m_storage-&gt;m_userList, size, id, (void*)name, FieldMode::NAME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name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ToChange == 3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login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* login = new std::string{}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getline(std::cin, *login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((Entity**&amp;)m_storage-&gt;m_userList, size, id, (void*)login, FieldMode::LOGIN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login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ToChange == 4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new password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* password = new std::string{}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getline(std::cin, *password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dit((Entity**&amp;)m_storage-&gt;m_userList, size, id, (void*)password, FieldMode::PASSWORD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password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SORT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Orders for sort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0. Descending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1. Ascending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Choose order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order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order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Fields for sort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0. ID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1. Date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2. Name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3. Login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4. Password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Choose field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field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field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eldMode sortMode = (FieldMode)-1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witch (field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ase 0: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Mode = FieldMode::ID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ase 1: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Mode = FieldMode::DATE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ase 2: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Mode = FieldMode::NAME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ase 3: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Mode = FieldMode::LOGIN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ase 4: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Mode = FieldMode::PASSWORD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ort((Entity**&amp;)m_storage-&gt;m_userList, size, (OrderMode)order, sortMode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command == FILTER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Fields for filter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0. ID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1. Date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2. Name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3. Login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4. Password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Choose field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field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field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'\n'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 == 0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part of ID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id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id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userList, size, id, FieldMode::ID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 == 1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date (if you don't want to filter by the field, input 0)\n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Day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day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day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Month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month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month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Year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year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 &gt;&gt; year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in.ignore(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ntity::Date date{ day, month, year }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userList, size, date, FieldMode::DATE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 == 2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part of name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name{}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getline(std::cin, name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userList, size, name, FieldMode::NAME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  <w:t>if (field == 3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part of login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login{}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getline(std::cin, login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userList, size, login, FieldMode::LOGIN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 == 4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cout &lt;&lt; "Input part of password: "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password{}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getline(std::cin, password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((Entity**&amp;)m_storage-&gt;m_userList, size, password, FieldMode::PASSWORD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SetUserListSize(size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command == ADD || command == REMOVE || command == EDIT)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m_storage-&gt;SaveUserList(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ystem("cls");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71B4F" w:rsidRPr="00EF0F7B" w:rsidRDefault="00B71B4F" w:rsidP="00B71B4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return 0;</w:t>
      </w:r>
    </w:p>
    <w:p w:rsidR="00B71B4F" w:rsidRPr="00EF0F7B" w:rsidRDefault="00B71B4F" w:rsidP="00B71B4F">
      <w:pPr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}</w:t>
      </w:r>
    </w:p>
    <w:p w:rsidR="00EF4755" w:rsidRPr="00EF0F7B" w:rsidRDefault="00EF4755" w:rsidP="00B71B4F">
      <w:pPr>
        <w:rPr>
          <w:rFonts w:ascii="Courier New" w:hAnsi="Courier New" w:cs="Courier New"/>
          <w:lang w:val="en-US"/>
        </w:rPr>
      </w:pPr>
    </w:p>
    <w:p w:rsidR="0047064A" w:rsidRPr="00EF0F7B" w:rsidRDefault="0047064A" w:rsidP="0047064A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Storage.</w:t>
      </w:r>
      <w:r w:rsidRPr="00EF0F7B">
        <w:rPr>
          <w:b/>
          <w:sz w:val="28"/>
          <w:szCs w:val="28"/>
          <w:lang w:val="en-US"/>
        </w:rPr>
        <w:t>h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fndef STORAGE_H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define STORAGE_H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Dialogue.h"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Interest.h"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Reminder.h"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Theme.h"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User.h"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IdCounter.h"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class Storage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public: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Storage(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>Storage(std::string dialogueListFilePath, std::string interestListFilePath,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reminderListFilePath, std::string themeListFilePath, std::string userListFilePath,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dialogueIdCounterFilePath, std::string interestIdCounterFilePath,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reminderIdCounterFilePath, std::string themeIdCounterFilePath,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userIdCounterFilePath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ize_t GetDialogueListSize(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ize_t GetInterestListSize(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ize_t GetReminderListSize(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ize_t GetThemeListSize(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ize_t GetUserListSize(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void SetDialogueListSize(size_t size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void SetInterestListSize(size_t size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void SetReminderListSize(size_t size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void SetThemeListSize(size_t size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void SetUserListSize(size_t size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void SaveDialogueList(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void SaveInterestList(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void SaveReminderList(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void SaveThemeList(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void SaveUserList(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void LoadDialogueList(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void LoadInterestList(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void LoadReminderList(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void LoadThemeList(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void LoadUserList(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GetNextDialogueId(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GetNextInterestId(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GetNextReminderId(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GetNextThemeId(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 GetNextUserId()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ialogue** m_dialogueList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nterest** m_interestList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minder** m_reminderList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Theme** m_themeList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ser** m_userList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private: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m_dialogueListFilePath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m_interestListFilePath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m_reminderListFilePath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m_themeListFilePath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m_userListFilePath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ize_t m_dialogueListSize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ize_t m_interestListSize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ize_t m_reminderListSize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ize_t m_themeListSize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ize_t m_userListSize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m_dialogueIdCounterFilePath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m_interestIdCounterFilePath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m_reminderIdCounterFilePath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m_themeIdCounterFilePath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m_userIdCounterFilePath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Counter m_dialogueIdCounter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Counter m_interestIdCounter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Counter m_reminderIdCounter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Counter m_themeIdCounter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IdCounter m_userIdCounter{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  <w:t>};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655F95" w:rsidRPr="00EF0F7B" w:rsidRDefault="00655F95" w:rsidP="00655F95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A57DFB" w:rsidRPr="00EF0F7B" w:rsidRDefault="00655F95" w:rsidP="00655F95">
      <w:pPr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>#endif // !STORAGE_H</w:t>
      </w:r>
    </w:p>
    <w:p w:rsidR="00C04401" w:rsidRPr="00EF0F7B" w:rsidRDefault="00C04401" w:rsidP="00655F95">
      <w:pPr>
        <w:rPr>
          <w:rFonts w:ascii="Courier New" w:hAnsi="Courier New" w:cs="Courier New"/>
          <w:lang w:val="en-US"/>
        </w:rPr>
      </w:pPr>
    </w:p>
    <w:p w:rsidR="0047064A" w:rsidRPr="00EF0F7B" w:rsidRDefault="0047064A" w:rsidP="0047064A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Storage</w:t>
      </w:r>
      <w:r w:rsidRPr="00EF0F7B">
        <w:rPr>
          <w:b/>
          <w:sz w:val="28"/>
          <w:szCs w:val="28"/>
          <w:lang w:val="en-US"/>
        </w:rPr>
        <w:t>.cpp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>#include "Storage.h"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>#include &lt;fstream&gt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>namespace KMK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lastRenderedPageBreak/>
        <w:tab/>
        <w:t>Storage::Storage()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dialogueList =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interestList =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reminderList =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themeList =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userList =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dialogueListFilePath =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interestListFilePath =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reminderListFilePath =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themeListFilePath =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userListFilePath =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dialogueListSize = 0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interestListSize = 0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reminderListSize = 0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themeListSize = 0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userListSize = 0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dialogueIdCounterFilePath =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interestIdCounterFilePath =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reminderIdCounterFilePath =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themeIdCounterFilePath =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userIdCounterFilePath =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dialogueIdCounter =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interestIdCounter=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reminderIdCounter =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themeIdCounter =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userIdCounter =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Storage::Storage(std::string dialogueListFilePath, std::string interestListFilePath,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td::string reminderListFilePath, std::string themeListFilePath, std::string userListFilePath,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td::string dialogueIdCounterFilePath, std::string interestIdCounterFilePath,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td::string reminderIdCounterFilePath, std::string themeIdCounterFilePath,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td::string userIdCounterFilePath)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dialogueListFilePath = dialogueListFilePath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interestListFilePath = interestListFilePath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reminderListFilePath = reminderListFilePath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themeListFilePath = themeListFilePath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userListFilePath = userListFilePath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LoadDialogueList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LoadInterestList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LoadReminderList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LoadThemeList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LoadUserList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dialogueIdCounterFilePath = dialogueIdCounterFilePath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interestIdCounterFilePath = interestIdCounterFilePath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reminderIdCounterFilePath = reminderIdCounterFilePath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themeIdCounterFilePath = themeIdCounterFilePath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userIdCounterFilePath = userIdCounterFilePath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dialogueIdCounter.SetIdCo</w:t>
      </w:r>
      <w:r w:rsidRPr="00EF0F7B">
        <w:rPr>
          <w:rFonts w:ascii="Courier New" w:hAnsi="Courier New" w:cs="Courier New"/>
          <w:lang w:val="en-US"/>
        </w:rPr>
        <w:lastRenderedPageBreak/>
        <w:t>unter(dialogueIdCounterFilePath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interestIdCounter.SetIdCounter(interestIdCounterFilePath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reminderIdCounter.SetIdCounter(reminderIdCounterFilePath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themeIdCounter.SetIdCounter(themeIdCounterFilePath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userIdCounter.SetIdCounter(userIdCounterFilePath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size_t Storage::GetDialogueListSize() { return m_dialogueListSize; 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size_t Storage::GetInterestListSize() { return m_interestListSize; 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size_t Storage::GetReminderListSize() { return m_reminderListSize; 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size_t Storage::GetThemeListSize() { return m_themeListSize; 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size_t Storage::GetUserListSize() { return m_userListSize; 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void Storage::SetDialogueListSize(size_t size) { m_dialogueListSize = size; 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void Storage::SetInterestListSize(size_t size) { m_interestListSize = size; 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void Storage::SetReminderListSize(size_t size) { m_reminderListSize = size; 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void Storage::SetThemeListSize(size_t size) { m_themeListSize = size; 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void Storage::SetUserListSize(size_t size) { m_userListSize = size; 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void Storage::SaveDialogueList()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td::ofstream fileWrite(m_dialogueListFilePath, std::ios::binary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m_dialogueList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or (Iteration i{}; i &lt; m_dialogueListSize; ++i)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Id id = m_dialogueList[i]-&gt;GetId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id, sizeof(Id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m_dialogueList[i]-&gt;GetDate(), sizeof(Entity::Date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ize_t stringSize = m_dialogueList[i]-&gt;GetContent().length() + 1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string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m_dialogueList[i]-&gt;GetContent().c_str(), stringSize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id = m_dialogueList[i]-&gt;GetOwnerId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id, sizeof(Id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id = m_dialogueList[i]-&gt;GetAdresseeId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id, sizeof(Id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close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void Storage::SaveInterestList()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lastRenderedPageBreak/>
        <w:tab/>
      </w:r>
      <w:r w:rsidRPr="00EF0F7B">
        <w:rPr>
          <w:rFonts w:ascii="Courier New" w:hAnsi="Courier New" w:cs="Courier New"/>
          <w:lang w:val="en-US"/>
        </w:rPr>
        <w:tab/>
        <w:t>std::ofstream fileWrite(m_interestListFilePath, std::ios::binary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m_interestList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or (Iteration i{}; i &lt; m_interestListSize; ++i)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Id id = m_interestList[i]-&gt;GetId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id, sizeof(Id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m_interestList[i]-&gt;GetDate(), sizeof(Entity::Date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ize_t stringSize = m_interestList[i]-&gt;GetContent().length() + 1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string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m_interestList[i]-&gt;GetContent().c_str(), stringSize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id = m_interestList[i]-&gt;GetOwnerId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id, sizeof(Id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close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void Storage::SaveReminderList()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td::ofstream fileWrite(m_reminderListFilePath, std::ios::binary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m_reminderList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or (Iteration i{}; i &lt; m_reminderListSize; ++i)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Id id = m_reminderList[i]-&gt;GetId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id, sizeof(Id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m_reminderList[i]-&gt;GetDate(), sizeof(Entity::Date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ize_t stringSize = m_reminderList[i]-&gt;GetContent().length() + 1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string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m_reminderList[i]-&gt;GetContent().c_str(), stringSize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id = m_reminderList[i]-&gt;GetOwnerId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id, sizeof(Id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m_reminderList[i]-&gt;GetReminderTime(), sizeof(Entity::Date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close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void Storage::SaveThemeList()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td::ofstream fileWrite(m_themeListFilePath, std::ios::binary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m_themeList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or (Iteration i{}; i &lt; m_themeListSize; ++i)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Id id = m_themeList[i]-&gt;GetId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id, sizeof(Id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lastRenderedPageBreak/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m_themeList[i]-&gt;GetDate(), sizeof(Entity::Date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ize_t stringSize = m_themeList[i]-&gt;GetContent().length() + 1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string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m_themeList[i]-&gt;GetContent().c_str(), stringSize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id = m_themeList[i]-&gt;GetOwnerId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id, sizeof(Id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close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void Storage::SaveUserList()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td::ofstream fileWrite(m_userListFilePath, std::ios::binary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m_userList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or (Iteration i{}; i &lt; m_userListSize; ++i)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Id id = m_userList[i]-&gt;GetId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id, sizeof(Id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m_userList[i]-&gt;GetDate(), sizeof(Entity::Date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ize_t stringSize = m_userList[i]-&gt;GetName().length() + 1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string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m_userList[i]-&gt;GetName().c_str(), stringSize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tringSize = m_userList[i]-&gt;GetLogin().length() + 1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string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m_userList[i]-&gt;GetLogin().c_str(), stringSize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tringSize = m_userList[i]-&gt;GetPassword().length() + 1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(char*)&amp;string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write(m_userList[i]-&gt;GetPassword().c_str(), stringSize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Write.close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void Storage::LoadDialogueList()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td::ifstream fileRead(m_dialogueListFilePath, std::ios::binary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m_dialogueList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dialogueList = new Dialogue * [m_dialogueListSize]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or (Iteration i{}; i &lt; m_dialogueListSize; ++i)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Id id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id, sizeof(Id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Entity::Date date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date, sizeof(Entity::Date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ize_t stringSize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string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char* message = new char[stringSize]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message, stringSize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Id ownerId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ownerId, sizeof(Id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Id adresseeId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adresseeId, sizeof(Id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dialogueList[i] = new Dialogue{ id, date, message, ownerId, adresseeId 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delete[] message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close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void Storage::LoadInterestList()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td::ifstream fileRead(m_interestListFilePath, std::ios::binary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m_interestList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interestList = new Interest * [m_interestListSize]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or (Iteration i{}; i &lt; m_interestListSize; ++i)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Id id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id, sizeof(Id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Entity::Date date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date, sizeof(Entity::Date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ize_t stringSize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string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char* interest = new char[stringSize]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interest, stringSize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Id ownerId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ownerId, sizeof(Id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interestList[i] = new Interest{ id, date, interest, ownerId 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delete[] interest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close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void Storage::LoadReminderList()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td::ifstream fileRead(m_reminderListFilePath, std::ios::binary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m_reminderList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reminderList = new Reminder * [m_reminderListSize]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or (Iteration i{}; i &lt; m_reminderListSize; ++i)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Id id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id, sizeof(Id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Entity::Date date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date, sizeof(Entity::Date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ize_t stringSize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string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char* reminder = new char[stringSize]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reminder, stringSize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Id ownerId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ownerId, sizeof(Id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Entity::Date reminderDate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reminderDate, sizeof(Entity::Date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reminderList[i] = new Reminder{ id, date, reminder, ownerId, reminderDate 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delete[] reminder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close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void Storage::LoadThemeList()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td::ifstream fileRead(m_themeListFilePath, std::ios::binary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m_themeList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themeList = new Theme * [m_themeListSize]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or (Iteration i{}; i &lt; m_themeListSize; ++i)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Id id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id, sizeof(Id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Entity::Date date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date, sizeof(Entity::Date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ize_t stringSize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string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char* theme = new char[stringSize]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theme, stringSize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Id ownerId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ownerId, sizeof(Id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themeList[i] = new Theme{ id, date, theme, ownerId 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delete[] theme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close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void Storage::LoadUserList()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td::ifstream fileRead(m_userListFilePath, std::ios::binary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m_userList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userList = new User * [m_userListSize]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or (Iteration i{}; i &lt; m_userListSize; ++i)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{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Id id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id, sizeof(Id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Entity::Date date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date, sizeof(Entity::Date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lastRenderedPageBreak/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size_t stringSize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string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char* name = new char[stringSize]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name, stringSize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string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char* login = new char[stringSize]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login, stringSize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(char*)&amp;stringSize, sizeof(size_t)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char* password = new char[stringSize] {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read(password, stringSize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m_userList[i] = new User{ id, date, name, login, password }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delete[] name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delete[] login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delete[] password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</w:r>
      <w:r w:rsidRPr="00EF0F7B">
        <w:rPr>
          <w:rFonts w:ascii="Courier New" w:hAnsi="Courier New" w:cs="Courier New"/>
          <w:lang w:val="en-US"/>
        </w:rPr>
        <w:tab/>
        <w:t>fileRead.close();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Id Storage::GetNextDialogueId() { return m_dialogueIdCounter(); 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Id Storage::GetNextInterestId() { return m_interestIdCounter(); 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Id Storage::GetNextReminderId() { return m_reminderIdCounter(); 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Id Storage::GetNextThemeId() { return m_themeIdCounter(); }</w:t>
      </w:r>
    </w:p>
    <w:p w:rsidR="00066996" w:rsidRPr="00EF0F7B" w:rsidRDefault="00066996" w:rsidP="00066996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ab/>
        <w:t>Id Storage::GetNextUserId() { return m_userIdCounter(); }</w:t>
      </w:r>
    </w:p>
    <w:p w:rsidR="00816C56" w:rsidRPr="00EF0F7B" w:rsidRDefault="00066996" w:rsidP="00634958">
      <w:pPr>
        <w:rPr>
          <w:rFonts w:ascii="Courier New" w:hAnsi="Courier New" w:cs="Courier New"/>
          <w:lang w:val="en-US"/>
        </w:rPr>
      </w:pPr>
      <w:r w:rsidRPr="00EF0F7B">
        <w:rPr>
          <w:rFonts w:ascii="Courier New" w:hAnsi="Courier New" w:cs="Courier New"/>
          <w:lang w:val="en-US"/>
        </w:rPr>
        <w:t>}</w:t>
      </w:r>
    </w:p>
    <w:p w:rsidR="009E6E90" w:rsidRPr="00EF0F7B" w:rsidRDefault="009E6E90" w:rsidP="00634958">
      <w:pPr>
        <w:rPr>
          <w:rFonts w:ascii="Courier New" w:hAnsi="Courier New" w:cs="Courier New"/>
          <w:lang w:val="en-US"/>
        </w:rPr>
      </w:pPr>
    </w:p>
    <w:p w:rsidR="009E6E90" w:rsidRPr="00EF0F7B" w:rsidRDefault="009E6E90" w:rsidP="009E6E90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Add.h</w:t>
      </w:r>
    </w:p>
    <w:p w:rsidR="00C10842" w:rsidRPr="00EF0F7B" w:rsidRDefault="00C10842" w:rsidP="00620D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20D5E" w:rsidRPr="00EF0F7B" w:rsidRDefault="00620D5E" w:rsidP="00620D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fndef ADD_H</w:t>
      </w:r>
    </w:p>
    <w:p w:rsidR="00620D5E" w:rsidRPr="00EF0F7B" w:rsidRDefault="00620D5E" w:rsidP="00620D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define ADD_H</w:t>
      </w:r>
    </w:p>
    <w:p w:rsidR="00620D5E" w:rsidRPr="00EF0F7B" w:rsidRDefault="00620D5E" w:rsidP="00620D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Entity.h"</w:t>
      </w:r>
    </w:p>
    <w:p w:rsidR="00620D5E" w:rsidRPr="00EF0F7B" w:rsidRDefault="00620D5E" w:rsidP="00620D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620D5E" w:rsidRPr="00EF0F7B" w:rsidRDefault="00620D5E" w:rsidP="00620D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620D5E" w:rsidRPr="00EF0F7B" w:rsidRDefault="00620D5E" w:rsidP="00620D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620D5E" w:rsidRPr="00EF0F7B" w:rsidRDefault="00620D5E" w:rsidP="00620D5E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void Add(Entity**&amp; entities, size_t&amp; size, Entity* newElement);</w:t>
      </w:r>
    </w:p>
    <w:p w:rsidR="00620D5E" w:rsidRPr="00EF0F7B" w:rsidRDefault="00620D5E" w:rsidP="00620D5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620D5E" w:rsidRPr="00EF0F7B" w:rsidRDefault="00620D5E" w:rsidP="00620D5E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1C220D" w:rsidRPr="00EF0F7B" w:rsidRDefault="00620D5E" w:rsidP="00620D5E">
      <w:pPr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>#endif // !ADD_H</w:t>
      </w:r>
    </w:p>
    <w:p w:rsidR="00C10842" w:rsidRPr="00EF0F7B" w:rsidRDefault="00C10842" w:rsidP="00620D5E">
      <w:pPr>
        <w:rPr>
          <w:rFonts w:ascii="Courier New" w:hAnsi="Courier New" w:cs="Courier New"/>
          <w:lang w:val="en-US"/>
        </w:rPr>
      </w:pPr>
    </w:p>
    <w:p w:rsidR="00B41ADF" w:rsidRPr="00EF0F7B" w:rsidRDefault="00B41ADF" w:rsidP="00B41ADF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Add</w:t>
      </w:r>
      <w:r w:rsidRPr="00EF0F7B">
        <w:rPr>
          <w:b/>
          <w:sz w:val="28"/>
          <w:szCs w:val="28"/>
          <w:lang w:val="en-US"/>
        </w:rPr>
        <w:t>.cpp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Add.h"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Dialogue.h"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Interest.h"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Reminder.h"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Theme.h"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User.h"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void KMK::Add(Entity**&amp; entities, size_t&amp; size, Entity* newElement)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Entity** temp = new Entity * [size + 1]{};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dynamic_cast&lt;Dialogue*&gt;(entities[i]))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temp[i] = new Dialogue{ dynamic_cast&lt;Dialogue*&gt;(entities[i]) };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dynamic_cast&lt;Interest*&gt;(entities[i]))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 xml:space="preserve">temp[i] = new Interest{ </w:t>
      </w: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>dynamic_cast&lt;Interest*&gt;(entities[i]) };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dynamic_cast&lt;Reminder*&gt;(entities[i]))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temp[i] = new Reminder{ dynamic_cast&lt;Reminder*&gt;(entities[i]) };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dynamic_cast&lt;Theme*&gt;(entities[i]))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temp[i] = new Theme{ dynamic_cast&lt;Theme*&gt;(entities[i]) };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dynamic_cast&lt;User*&gt;(entities[i]))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temp[i] = new User{ dynamic_cast&lt;User*&gt;(entities[i]) };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temp[size] = newElement;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entities[i];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delete[] entities;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entities = temp;</w:t>
      </w:r>
    </w:p>
    <w:p w:rsidR="000D03A6" w:rsidRPr="00EF0F7B" w:rsidRDefault="000D03A6" w:rsidP="000D03A6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  <w:t>++size;</w:t>
      </w:r>
    </w:p>
    <w:p w:rsidR="000D03A6" w:rsidRPr="00EF0F7B" w:rsidRDefault="000D03A6" w:rsidP="000D03A6">
      <w:pPr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0D03A6" w:rsidRPr="00EF0F7B" w:rsidRDefault="000D03A6" w:rsidP="000D03A6">
      <w:pPr>
        <w:rPr>
          <w:rFonts w:ascii="Courier New" w:hAnsi="Courier New" w:cs="Courier New"/>
          <w:lang w:val="en-US"/>
        </w:rPr>
      </w:pPr>
    </w:p>
    <w:p w:rsidR="008076A2" w:rsidRPr="00EF0F7B" w:rsidRDefault="00B41ADF" w:rsidP="00B41ADF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Edit</w:t>
      </w:r>
      <w:r w:rsidRPr="00EF0F7B">
        <w:rPr>
          <w:b/>
          <w:sz w:val="28"/>
          <w:szCs w:val="28"/>
          <w:lang w:val="en-US"/>
        </w:rPr>
        <w:t>.h</w:t>
      </w:r>
    </w:p>
    <w:p w:rsidR="008076A2" w:rsidRPr="00EF0F7B" w:rsidRDefault="008076A2" w:rsidP="008076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8076A2" w:rsidRPr="00EF0F7B" w:rsidRDefault="008076A2" w:rsidP="008076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fndef EDIT_H</w:t>
      </w:r>
    </w:p>
    <w:p w:rsidR="008076A2" w:rsidRPr="00EF0F7B" w:rsidRDefault="008076A2" w:rsidP="008076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define EDIT_H</w:t>
      </w:r>
    </w:p>
    <w:p w:rsidR="008076A2" w:rsidRPr="00EF0F7B" w:rsidRDefault="008076A2" w:rsidP="008076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GetField.h"</w:t>
      </w:r>
    </w:p>
    <w:p w:rsidR="008076A2" w:rsidRPr="00EF0F7B" w:rsidRDefault="008076A2" w:rsidP="008076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8076A2" w:rsidRPr="00EF0F7B" w:rsidRDefault="008076A2" w:rsidP="008076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8076A2" w:rsidRPr="00EF0F7B" w:rsidRDefault="008076A2" w:rsidP="008076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8076A2" w:rsidRPr="00EF0F7B" w:rsidRDefault="008076A2" w:rsidP="008076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 xml:space="preserve">void Edit(Entity**&amp; entities, size_t size, Id </w:t>
      </w:r>
      <w:r w:rsidRPr="00EF0F7B">
        <w:rPr>
          <w:rFonts w:ascii="Courier New" w:eastAsiaTheme="minorHAnsi" w:hAnsi="Courier New" w:cs="Courier New"/>
          <w:lang w:val="en-US" w:eastAsia="en-US"/>
        </w:rPr>
        <w:t>idToEdit, void* newField, FieldMode mode);</w:t>
      </w:r>
    </w:p>
    <w:p w:rsidR="008076A2" w:rsidRPr="00EF0F7B" w:rsidRDefault="008076A2" w:rsidP="008076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}</w:t>
      </w:r>
    </w:p>
    <w:p w:rsidR="008076A2" w:rsidRPr="00EF0F7B" w:rsidRDefault="008076A2" w:rsidP="008076A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8076A2" w:rsidRPr="00EF0F7B" w:rsidRDefault="008076A2" w:rsidP="008076A2">
      <w:pPr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endif // !EDIT_H</w:t>
      </w:r>
    </w:p>
    <w:p w:rsidR="008076A2" w:rsidRPr="00EF0F7B" w:rsidRDefault="008076A2" w:rsidP="008076A2">
      <w:pPr>
        <w:rPr>
          <w:rFonts w:ascii="Courier New" w:hAnsi="Courier New" w:cs="Courier New"/>
          <w:lang w:val="en-US"/>
        </w:rPr>
      </w:pPr>
    </w:p>
    <w:p w:rsidR="00B41ADF" w:rsidRPr="00EF0F7B" w:rsidRDefault="00B41ADF" w:rsidP="00B41ADF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Edit.cpp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Edit.h"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Dialogue.h"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Interest.h"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Reminder.h"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Theme.h"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User.h"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void Edit(Entity**&amp; entities, size_t size, Id idToEdit, void* newField, FieldMode mode)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themeNumber = 0;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while (themeNumber &lt; size)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entities[themeNumber]-&gt;GetId() != idToEdit)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++themeNumber;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themeNumber &lt; size)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mode == FieldMode::ID)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ntities[themeNumber]-&gt;SetId(*(Id*)newField);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mode == FieldMode::DATE)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ntities[themeNumber]-</w:t>
      </w: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>&gt;SetDate(*(Entity::Date*)newField);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mode == FieldMode::CONTENT)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ynamic_cast&lt;TextEntity*&gt;(entities[themeNumber])-&gt;SetContent(*(std::string*)newField);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mode == FieldMode::OWNER_ID)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ynamic_cast&lt;TextEntity*&gt;(entities[themeNumber])-&gt;SetOwnerId(*(Id*)newField);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>else if (mode == FieldMode::ADRESSEE_ID)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ynamic_cast&lt;Dialogue*&gt;(entities[themeNumber])-&gt;SetAdresseeId(*(Id*)newField);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mode == FieldMode::REMINDER_TIME)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ynamic_cast&lt;Reminder*&gt;(entities[themeNumber])-&gt;SetReminderTime(*(Entity::Date*)newField);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mode == FieldMode::NAME)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ynamic_cast&lt;User*&gt;(entities[themeNumber])-&gt;SetName(*(std::string*)newField);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mode == FieldMode::LOGIN)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ynamic_cast&lt;User*&gt;(entities[themeNumber])-&gt;SetLogin(*(std::string*)newField);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mode == FieldMode::PASSWORD)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ynamic_cast&lt;User*&gt;(entities[themeNumber])-&gt;SetPassword(*(std::string*)newField);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  <w:t>}</w:t>
      </w:r>
    </w:p>
    <w:p w:rsidR="009C3927" w:rsidRPr="00EF0F7B" w:rsidRDefault="009C3927" w:rsidP="009C3927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  <w:t>}</w:t>
      </w:r>
    </w:p>
    <w:p w:rsidR="009C3927" w:rsidRPr="00EF0F7B" w:rsidRDefault="009C3927" w:rsidP="009C3927">
      <w:pPr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4D4400" w:rsidRPr="00EF0F7B" w:rsidRDefault="004D4400" w:rsidP="009C3927">
      <w:pPr>
        <w:rPr>
          <w:rFonts w:ascii="Courier New" w:hAnsi="Courier New" w:cs="Courier New"/>
          <w:lang w:val="en-US"/>
        </w:rPr>
      </w:pPr>
    </w:p>
    <w:p w:rsidR="00B41ADF" w:rsidRPr="00EF0F7B" w:rsidRDefault="001B2A66" w:rsidP="00B41ADF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Filter</w:t>
      </w:r>
      <w:r w:rsidR="00B41ADF" w:rsidRPr="00EF0F7B">
        <w:rPr>
          <w:b/>
          <w:sz w:val="28"/>
          <w:szCs w:val="28"/>
          <w:lang w:val="en-US"/>
        </w:rPr>
        <w:t>.h</w:t>
      </w:r>
    </w:p>
    <w:p w:rsidR="00C24189" w:rsidRPr="00EF0F7B" w:rsidRDefault="00C24189" w:rsidP="00C241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24189" w:rsidRPr="00EF0F7B" w:rsidRDefault="00C24189" w:rsidP="00C241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fndef FILTER_H</w:t>
      </w:r>
    </w:p>
    <w:p w:rsidR="00C24189" w:rsidRPr="00EF0F7B" w:rsidRDefault="00C24189" w:rsidP="00C241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define FILTER_H</w:t>
      </w:r>
    </w:p>
    <w:p w:rsidR="00C24189" w:rsidRPr="00EF0F7B" w:rsidRDefault="00C24189" w:rsidP="00C241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GetField.h"</w:t>
      </w:r>
    </w:p>
    <w:p w:rsidR="00C24189" w:rsidRPr="00EF0F7B" w:rsidRDefault="00C24189" w:rsidP="00C241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C24189" w:rsidRPr="00EF0F7B" w:rsidRDefault="00C24189" w:rsidP="00C241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C24189" w:rsidRPr="00EF0F7B" w:rsidRDefault="00C24189" w:rsidP="00C241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C24189" w:rsidRPr="00EF0F7B" w:rsidRDefault="00C24189" w:rsidP="00C241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void Filter(Entity**&amp; entities, size_t&amp; size, Id fieldForSearch, FieldMode mode);</w:t>
      </w:r>
    </w:p>
    <w:p w:rsidR="00C24189" w:rsidRPr="00EF0F7B" w:rsidRDefault="00C24189" w:rsidP="00C241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void Filter(Entity**&amp; entities, size_t&amp; size, std::string fieldForSearch, FieldMode mode);</w:t>
      </w:r>
    </w:p>
    <w:p w:rsidR="00C24189" w:rsidRPr="00EF0F7B" w:rsidRDefault="00C24189" w:rsidP="00C24189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void Filter(Entity**&amp; entities, size_t&amp; size, Entity::Date fieldForSearch, FieldMode mode);</w:t>
      </w:r>
    </w:p>
    <w:p w:rsidR="00C24189" w:rsidRPr="00EF0F7B" w:rsidRDefault="00C24189" w:rsidP="00C24189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C24189" w:rsidRPr="00EF0F7B" w:rsidRDefault="00C24189" w:rsidP="00C24189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C24189" w:rsidRPr="00EF0F7B" w:rsidRDefault="00C24189" w:rsidP="00C24189">
      <w:pPr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>#endif // !FILTER_H</w:t>
      </w:r>
    </w:p>
    <w:p w:rsidR="00C24189" w:rsidRPr="00EF0F7B" w:rsidRDefault="00C24189" w:rsidP="00C24189">
      <w:pPr>
        <w:rPr>
          <w:rFonts w:ascii="Courier New" w:hAnsi="Courier New" w:cs="Courier New"/>
          <w:lang w:val="en-US"/>
        </w:rPr>
      </w:pPr>
    </w:p>
    <w:p w:rsidR="00B41ADF" w:rsidRPr="00EF0F7B" w:rsidRDefault="001B2A66" w:rsidP="00B41ADF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Filter</w:t>
      </w:r>
      <w:r w:rsidR="0097249A" w:rsidRPr="00EF0F7B">
        <w:rPr>
          <w:b/>
          <w:sz w:val="28"/>
          <w:szCs w:val="28"/>
          <w:lang w:val="en-US"/>
        </w:rPr>
        <w:t>.cpp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Filter.h"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Constants.h"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cmath&gt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Dialogue.h"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Interest.h"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Reminder.h"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Theme.h"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User.h"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void CreateNewList(Entity**&amp; entities, size_t&amp; size, bool* indexes, size_t newSize)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ntity** filteredEntities = new Entity * [newSize] {}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teration numberOfEntity = 0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indexes[i] == true)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dynamic_cast&lt;Dialogue*&gt;(entities[i]))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edEntities[numberOfEntity] = new Dialogue{ dynamic_cast&lt;Dialogue*&gt;(entities[i]) }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dynamic_cast&lt;Interest*&gt;(entities[i]))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edEntities[numberOfEntity] = new Interest{ dynamic_cast&lt;Interest*&gt;(entities[i]) }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dynamic_cast&lt;Reminder*&gt;(entities[i]))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edEntities[numberOfEntity] = new Reminder{ dynamic_cast&lt;Reminder*&gt;(entities[i]) }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dynamic_cast&lt;Theme*&gt;(entities[i]))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edEntities[numberOfEntity] = new Theme{ dynamic_cast&lt;Theme*&gt;(entities[i]) }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dynamic_cast&lt;User*&gt;(entities[i]))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lteredEntities[numberOfEntity] = new User{ dynamic_cast&lt;User*&gt;(entities[i]) }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++numberOfEntity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entities[i]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[] entities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ntities = filteredEntities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ize = newSize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void Filter(Entity**&amp; entities, size_t&amp; size, Id fieldForSearch, FieldMode mode)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long int tens = 10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numberOfDigits = 1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while (fieldForSearch / tens != 0)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tens *= 10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++numberOfDigits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ool* indexes = new bool[size] {}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ize_t newSize = 0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i{}; i &lt; MAXIMUM_NUMBER_OF_DIGITS_IN_ID - numberOfDigits + 1; ++i)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j{}; j &lt; size; j++)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fieldForSearch == (GetIdField(entities[j], mode) / (int)pow(10, i)) % tens)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indexes[j] != true)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ndexes[j] = true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++newSize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reateNewList(entities, size, indexes, newSize)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void Filter(Entity**&amp; entities, size_t&amp; size, std::string fieldForSearch, FieldMode mode)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fieldForSearchLength = fieldForSearch.length()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ool* indexes = new bool[size] {}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nt newSize = 0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j{}; j &lt; GetTextField(entities[i], mode).length() - fieldForSearchLength + 1; ++j)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td::string temp{}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k{}; k &lt; fieldForSearchLength; ++k)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temp += GetTextField(entities[i], mode)[j + k]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temp == fieldForSearch)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ndexes[i] = true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++newSize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reateNewList(entities, size, indexes, newSize)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>void Filter(Entity**&amp; entities, size_t&amp; size, Entity::Date fieldForSearch, FieldMode mode)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ool* indexes = new bool[size] {}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newSize = 0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(GetDateField(entities[i], mode).day == fieldForSearch.day || fieldForSearch.day == 0) &amp;&amp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(GetDateField(entities[i], mode).month == fieldForSearch.month || fieldForSearch.month == 0) &amp;&amp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(GetDateField(entities[i], mode).year == fieldForSearch.year || fieldForSearch.year == 0))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ndexes[i] = true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++newSize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reateNewList(entities, size, indexes, newSize);</w:t>
      </w:r>
    </w:p>
    <w:p w:rsidR="004E4B2D" w:rsidRPr="00EF0F7B" w:rsidRDefault="004E4B2D" w:rsidP="004E4B2D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4E4B2D" w:rsidRPr="00EF0F7B" w:rsidRDefault="004E4B2D" w:rsidP="004E4B2D">
      <w:pPr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B0711F" w:rsidRPr="00EF0F7B" w:rsidRDefault="00B0711F" w:rsidP="004E4B2D">
      <w:pPr>
        <w:rPr>
          <w:rFonts w:ascii="Courier New" w:hAnsi="Courier New" w:cs="Courier New"/>
          <w:lang w:val="en-US"/>
        </w:rPr>
      </w:pPr>
    </w:p>
    <w:p w:rsidR="00B41ADF" w:rsidRPr="00EF0F7B" w:rsidRDefault="001B2A66" w:rsidP="00B41ADF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Remove</w:t>
      </w:r>
      <w:r w:rsidR="00B41ADF" w:rsidRPr="00EF0F7B">
        <w:rPr>
          <w:b/>
          <w:sz w:val="28"/>
          <w:szCs w:val="28"/>
          <w:lang w:val="en-US"/>
        </w:rPr>
        <w:t>.h</w:t>
      </w:r>
    </w:p>
    <w:p w:rsidR="0038634A" w:rsidRPr="00EF0F7B" w:rsidRDefault="0038634A" w:rsidP="0038634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38634A" w:rsidRPr="00EF0F7B" w:rsidRDefault="0038634A" w:rsidP="0038634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fndef REMOVE_H</w:t>
      </w:r>
    </w:p>
    <w:p w:rsidR="0038634A" w:rsidRPr="00EF0F7B" w:rsidRDefault="0038634A" w:rsidP="0038634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define REMOVE_H</w:t>
      </w:r>
    </w:p>
    <w:p w:rsidR="0038634A" w:rsidRPr="00EF0F7B" w:rsidRDefault="0038634A" w:rsidP="0038634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Entity.h"</w:t>
      </w:r>
    </w:p>
    <w:p w:rsidR="0038634A" w:rsidRPr="00EF0F7B" w:rsidRDefault="0038634A" w:rsidP="0038634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38634A" w:rsidRPr="00EF0F7B" w:rsidRDefault="0038634A" w:rsidP="0038634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38634A" w:rsidRPr="00EF0F7B" w:rsidRDefault="0038634A" w:rsidP="0038634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38634A" w:rsidRPr="00EF0F7B" w:rsidRDefault="0038634A" w:rsidP="0038634A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void Remove(Entity**&amp; entites, size_t&amp; size, Id idToRemove);</w:t>
      </w:r>
    </w:p>
    <w:p w:rsidR="0038634A" w:rsidRPr="00EF0F7B" w:rsidRDefault="0038634A" w:rsidP="0038634A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lastRenderedPageBreak/>
        <w:t>}</w:t>
      </w:r>
    </w:p>
    <w:p w:rsidR="0038634A" w:rsidRPr="00EF0F7B" w:rsidRDefault="0038634A" w:rsidP="0038634A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38634A" w:rsidRPr="00EF0F7B" w:rsidRDefault="0038634A" w:rsidP="0038634A">
      <w:pPr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>#endif // !REMOVE_H</w:t>
      </w:r>
    </w:p>
    <w:p w:rsidR="0038634A" w:rsidRPr="00EF0F7B" w:rsidRDefault="0038634A" w:rsidP="0038634A">
      <w:pPr>
        <w:rPr>
          <w:rFonts w:ascii="Courier New" w:hAnsi="Courier New" w:cs="Courier New"/>
          <w:lang w:val="en-US"/>
        </w:rPr>
      </w:pPr>
    </w:p>
    <w:p w:rsidR="00B41ADF" w:rsidRPr="00EF0F7B" w:rsidRDefault="001B2A66" w:rsidP="00B41ADF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Remove</w:t>
      </w:r>
      <w:r w:rsidR="0097249A" w:rsidRPr="00EF0F7B">
        <w:rPr>
          <w:b/>
          <w:sz w:val="28"/>
          <w:szCs w:val="28"/>
          <w:lang w:val="en-US"/>
        </w:rPr>
        <w:t>.cpp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Remove.h"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Dialogue.h"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Interest.h"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Reminder.h"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Theme.h"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User.h"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void KMK::Remove(Entity**&amp; entites, size_t&amp; size, Id idToRemove)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bool found = false;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idToRemove == entites[i]-&gt;GetId())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ound = true;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break;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if (found == true)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ntity** temp = new Entity * [size - 1]{};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unsigned short tempElementNumber = 0;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entites[i]-&gt;GetId() != idToRemove)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dynamic_cast&lt;Dialogue*&gt;(entites[i]))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temp[tempElementNumber] = new Dialogue{ dynamic_cast&lt;Dialogue*&gt;(entites[i]) };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dynamic_cast&lt;Interest*&gt;(entites[i]))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temp[tempElementNumber] = new Interest{ dynamic_cast&lt;Interest*&gt;(entites[i]) };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dynamic_cast&lt;Reminder*&gt;(entites[i]))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temp[tempElementNumber] = new Reminder{ dynamic_cast&lt;Reminder*&gt;(entites[i]) };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dynamic_cast&lt;Theme*&gt;(entites[i]))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temp[tempElementNumber] = new Theme{ dynamic_cast&lt;Theme*&gt;(entites[i]) };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dynamic_cast&lt;User*&gt;(entites[i]))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temp[tempElementNumber] = new User{ dynamic_cast&lt;User*&gt;(entites[i]) };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++tempElementNumber;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i{}; i &lt; size; ++i)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 entites[i];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lete[] entites;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entites = temp;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  <w:t>--size;</w:t>
      </w:r>
    </w:p>
    <w:p w:rsidR="00ED2FB8" w:rsidRPr="00EF0F7B" w:rsidRDefault="00ED2FB8" w:rsidP="00ED2FB8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  <w:t>}</w:t>
      </w:r>
    </w:p>
    <w:p w:rsidR="00ED2FB8" w:rsidRPr="00EF0F7B" w:rsidRDefault="00ED2FB8" w:rsidP="00ED2FB8">
      <w:pPr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lastRenderedPageBreak/>
        <w:t>}</w:t>
      </w:r>
    </w:p>
    <w:p w:rsidR="00ED2FB8" w:rsidRPr="00EF0F7B" w:rsidRDefault="00ED2FB8" w:rsidP="00ED2FB8">
      <w:pPr>
        <w:rPr>
          <w:rFonts w:ascii="Courier New" w:hAnsi="Courier New" w:cs="Courier New"/>
          <w:lang w:val="en-US"/>
        </w:rPr>
      </w:pPr>
    </w:p>
    <w:p w:rsidR="001B2A66" w:rsidRPr="00EF0F7B" w:rsidRDefault="001B2A66" w:rsidP="001B2A66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Sort</w:t>
      </w:r>
      <w:r w:rsidRPr="00EF0F7B">
        <w:rPr>
          <w:b/>
          <w:sz w:val="28"/>
          <w:szCs w:val="28"/>
          <w:lang w:val="en-US"/>
        </w:rPr>
        <w:t>.h</w:t>
      </w:r>
    </w:p>
    <w:p w:rsidR="00B42C22" w:rsidRPr="00EF0F7B" w:rsidRDefault="00B42C22" w:rsidP="00B42C2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42C22" w:rsidRPr="00EF0F7B" w:rsidRDefault="00B42C22" w:rsidP="00B42C2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fndef SORT_H</w:t>
      </w:r>
    </w:p>
    <w:p w:rsidR="00B42C22" w:rsidRPr="00EF0F7B" w:rsidRDefault="00B42C22" w:rsidP="00B42C2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define SORT_H</w:t>
      </w:r>
    </w:p>
    <w:p w:rsidR="00B42C22" w:rsidRPr="00EF0F7B" w:rsidRDefault="00B42C22" w:rsidP="00B42C2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GetField.h"</w:t>
      </w:r>
    </w:p>
    <w:p w:rsidR="00B42C22" w:rsidRPr="00EF0F7B" w:rsidRDefault="00B42C22" w:rsidP="00B42C2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42C22" w:rsidRPr="00EF0F7B" w:rsidRDefault="00B42C22" w:rsidP="00B42C2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B42C22" w:rsidRPr="00EF0F7B" w:rsidRDefault="00B42C22" w:rsidP="00B42C2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B42C22" w:rsidRPr="00EF0F7B" w:rsidRDefault="00B42C22" w:rsidP="00B42C2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enum class OrderMode</w:t>
      </w:r>
    </w:p>
    <w:p w:rsidR="00B42C22" w:rsidRPr="00EF0F7B" w:rsidRDefault="00B42C22" w:rsidP="00B42C2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B42C22" w:rsidRPr="00EF0F7B" w:rsidRDefault="00B42C22" w:rsidP="00B42C2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ESCENDING,</w:t>
      </w:r>
    </w:p>
    <w:p w:rsidR="00B42C22" w:rsidRPr="00EF0F7B" w:rsidRDefault="00B42C22" w:rsidP="00B42C2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ASCENDING</w:t>
      </w:r>
    </w:p>
    <w:p w:rsidR="00B42C22" w:rsidRPr="00EF0F7B" w:rsidRDefault="00B42C22" w:rsidP="00B42C2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B42C22" w:rsidRPr="00EF0F7B" w:rsidRDefault="00B42C22" w:rsidP="00B42C2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B42C22" w:rsidRPr="00EF0F7B" w:rsidRDefault="00B42C22" w:rsidP="00B42C22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void Sort(Entity**&amp; entities, size_t size, OrderMode order, FieldMode mode);</w:t>
      </w:r>
    </w:p>
    <w:p w:rsidR="00B42C22" w:rsidRPr="00EF0F7B" w:rsidRDefault="00B42C22" w:rsidP="00B42C22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B42C22" w:rsidRPr="00EF0F7B" w:rsidRDefault="00B42C22" w:rsidP="00B42C22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161DC1" w:rsidRPr="00EF0F7B" w:rsidRDefault="00B42C22" w:rsidP="00B42C22">
      <w:pPr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>#endif // !SORT_H</w:t>
      </w:r>
    </w:p>
    <w:p w:rsidR="00B42C22" w:rsidRPr="00EF0F7B" w:rsidRDefault="00B42C22" w:rsidP="00B42C22">
      <w:pPr>
        <w:rPr>
          <w:rFonts w:ascii="Courier New" w:hAnsi="Courier New" w:cs="Courier New"/>
          <w:lang w:val="en-US"/>
        </w:rPr>
      </w:pPr>
    </w:p>
    <w:p w:rsidR="001B2A66" w:rsidRPr="00EF0F7B" w:rsidRDefault="001B2A66" w:rsidP="001B2A66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Sort</w:t>
      </w:r>
      <w:r w:rsidRPr="00EF0F7B">
        <w:rPr>
          <w:b/>
          <w:sz w:val="28"/>
          <w:szCs w:val="28"/>
          <w:lang w:val="en-US"/>
        </w:rPr>
        <w:t>.cpp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Sort.h"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iostream&gt;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void JustSwap(Entity*&amp; firstEntity, Entity*&amp; secondEntity)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ntity* temp = firstEntity;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irstEntity = secondEntity;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econdEntity = temp;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void Swap(Entity*&amp; firstEntity, Entity*&amp; secondEntity, OrderMode order, FieldMode mode)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mode == FieldMode::ID || mode == FieldMode::OWNER_ID || mode == FieldMode::ADRESSEE_ID)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 xml:space="preserve">if (order == OrderMode::DESCENDING &amp;&amp; GetIdField(firstEntity, mode) &lt; </w:t>
      </w:r>
      <w:r w:rsidRPr="00EF0F7B">
        <w:rPr>
          <w:rFonts w:ascii="Courier New" w:eastAsiaTheme="minorHAnsi" w:hAnsi="Courier New" w:cs="Courier New"/>
          <w:lang w:val="en-US" w:eastAsia="en-US"/>
        </w:rPr>
        <w:t>GetIdField(secondEntity, mode) ||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order == OrderMode::ASCENDING &amp;&amp; GetIdField(firstEntity, mode) &gt; GetIdField(secondEntity, mode))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JustSwap(firstEntity, secondEntity);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mode == FieldMode::CONTENT || mode == FieldMode::NAME || mode == FieldMode::LOGIN || mode == FieldMode::PASSWORD)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teration letter = 0;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while (GetTextField(firstEntity, mode)[letter] == GetTextField(secondEntity, mode)[letter] &amp;&amp;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letter &lt; GetTextField(firstEntity, mode).length() - 1 &amp;&amp; letter &lt; GetTextField(secondEntity, mode).length() - 1)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++letter;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order == OrderMode::DESCENDING &amp;&amp; GetTextField(firstEntity, mode)[letter] &lt; GetTextField(secondEntity, mode)[letter] ||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order == OrderMode::ASCENDING &amp;&amp; GetTextField(firstEntity, mode)[letter] &gt; GetTextField(secondEntity, mode)[letter])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JustSwap(firstEntity, secondEntity);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mode == FieldMode::DATE || mode == FieldMode::REMINDER_TIME)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order == OrderMode::DESCENDING &amp;&amp;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(GetDateField(firstEntity, mode).year &lt; GetDateField(secondEntity, mode).year ||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GetDateField(firstEntity, mode).year == GetDateField(secondEntity, mode).year &amp;&amp;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(GetDateField(firstEntity, mode).month &lt; GetDateField(secondEntity, mode).month ||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GetDateField(firstEntity, mode).month == GetDateField(secondEntity, mode).month &amp;&amp;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GetDateField(firstEntity, mode).day &lt; GetDateField(secondEntity, mode).day)) ||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order == OrderMode::ASCENDING &amp;&amp;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(GetDateField(firstEntity, mode).year &gt; GetDateField(secondEntity, mode).year ||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GetDateField(firstEntity, mode).year == GetDateField(secondEntity, mode).year &amp;&amp;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(GetDateField(firstEntity, mode).month &gt; GetDateField(secondEntity, mode).month ||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GetDateField(firstEntity, mode).month == GetDateField(secondEntity, mode).month &amp;&amp;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GetDateField(firstEntity, mode).day &gt; GetDateField(secondEntity, mode).day)))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{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>JustSwap(firstEntity, secondEntity);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void Sort(Entity**&amp; entities, size_t size, OrderMode order, FieldMode mode)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size &gt; 1)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hort bottomBorder = 0;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hort upperBorder = size - 1;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while (upperBorder - bottomBorder &gt; 0)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i = bottomBorder; i &lt; upperBorder; ++i)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wap(entities[i], entities[i + 1], order, mode);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--upperBorder;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for (Iteration i = upperBorder; i &gt; bottomBorder; --i)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Swap(entities[i - 1], entities[i], order, mode);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  <w:t>++bottomBorder;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  <w:t>}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ab/>
        <w:t>}</w:t>
      </w:r>
    </w:p>
    <w:p w:rsidR="002C466D" w:rsidRPr="00EF0F7B" w:rsidRDefault="002C466D" w:rsidP="002C466D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  <w:t>}</w:t>
      </w:r>
    </w:p>
    <w:p w:rsidR="002C466D" w:rsidRPr="00EF0F7B" w:rsidRDefault="002C466D" w:rsidP="002C466D">
      <w:pPr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B952BF" w:rsidRPr="00EF0F7B" w:rsidRDefault="00B952BF" w:rsidP="002C466D">
      <w:pPr>
        <w:rPr>
          <w:rFonts w:ascii="Courier New" w:hAnsi="Courier New" w:cs="Courier New"/>
          <w:lang w:val="en-US"/>
        </w:rPr>
      </w:pPr>
    </w:p>
    <w:p w:rsidR="001B2A66" w:rsidRPr="00EF0F7B" w:rsidRDefault="001B2A66" w:rsidP="001B2A66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GetField</w:t>
      </w:r>
      <w:r w:rsidRPr="00EF0F7B">
        <w:rPr>
          <w:b/>
          <w:sz w:val="28"/>
          <w:szCs w:val="28"/>
          <w:lang w:val="en-US"/>
        </w:rPr>
        <w:t>.h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fndef GET_FIELD_H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define GET_FIELD_H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Entity.h"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string&gt;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>{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enum class FieldMode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D,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DATE,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CONTENT,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OWNER_ID,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ADRESSEE_ID,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MINDER_TIME,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NAME,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LOGIN,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PASSWORD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};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Id GetIdField(Entity* entity, FieldMode mode);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std::string GetTextField(Entity* entity, FieldMode mode);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Entity::Date GetDateField(Entity* entity, FieldMode mode);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}</w:t>
      </w:r>
    </w:p>
    <w:p w:rsidR="000A0827" w:rsidRPr="00EF0F7B" w:rsidRDefault="000A0827" w:rsidP="000A0827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0A0827" w:rsidRPr="00EF0F7B" w:rsidRDefault="000A0827" w:rsidP="000A0827">
      <w:pPr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endif // !GET_FIELD_H</w:t>
      </w:r>
    </w:p>
    <w:p w:rsidR="00806A31" w:rsidRPr="00EF0F7B" w:rsidRDefault="00806A31" w:rsidP="000A0827">
      <w:pPr>
        <w:rPr>
          <w:rFonts w:ascii="Courier New" w:hAnsi="Courier New" w:cs="Courier New"/>
          <w:lang w:val="en-US"/>
        </w:rPr>
      </w:pPr>
    </w:p>
    <w:p w:rsidR="001B2A66" w:rsidRPr="00EF0F7B" w:rsidRDefault="001B2A66" w:rsidP="001B2A66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GetField</w:t>
      </w:r>
      <w:r w:rsidRPr="00EF0F7B">
        <w:rPr>
          <w:b/>
          <w:sz w:val="28"/>
          <w:szCs w:val="28"/>
          <w:lang w:val="en-US"/>
        </w:rPr>
        <w:t>.cpp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GetField.h"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Dialogue.h"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User.h"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Reminder.h"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namespace KMK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Id GetIdField(Entity* entity, FieldMode mode)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mode == FieldMode::ID)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turn entity-&gt;GetId();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mode == FieldMode::OWNER_ID)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turn dynamic_cast&lt;TextEntity*&gt;(entity)-&gt;GetOwnerId();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mode == FieldMode::ADRESSEE_ID)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turn dynamic_cast&lt;Dialogue*&gt;(entity)-&gt;GetAdresseeId();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std::string GetTextField(Entity* entity, FieldMode mode)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mode == FieldMode::CONTENT)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turn dynamic_cast&lt;TextEntity*&gt;(entity)-&gt;GetContent();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mode == FieldMode::NAME)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turn dynamic_cast&lt;User*&gt;(entity)-&gt;GetName();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mode == FieldMode::LOGIN)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turn dynamic_cast&lt;User*&gt;(entity)-&gt;GetLogin();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mode == FieldMode::PASSWORD)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turn dynamic_cast&lt;User*&gt;(entity)-&gt;GetPassword();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Entity::Date GetDateField(Entity* entity, FieldMode mode)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if (mode == FieldMode::DATE)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turn entity-&gt;GetDate();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}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else if (mode == FieldMode::REMINDER_TIME)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{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lastRenderedPageBreak/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return dynamic_cast&lt;Reminder*&gt;(entity)-&gt;GetReminderTime();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806A31" w:rsidRPr="00EF0F7B" w:rsidRDefault="00806A31" w:rsidP="00806A31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  <w:t>}</w:t>
      </w:r>
    </w:p>
    <w:p w:rsidR="00806A31" w:rsidRPr="00EF0F7B" w:rsidRDefault="00806A31" w:rsidP="00806A31">
      <w:pPr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DD3449" w:rsidRPr="00EF0F7B" w:rsidRDefault="00DD3449" w:rsidP="00806A31">
      <w:pPr>
        <w:rPr>
          <w:rFonts w:ascii="Courier New" w:hAnsi="Courier New" w:cs="Courier New"/>
          <w:lang w:val="en-US"/>
        </w:rPr>
      </w:pPr>
    </w:p>
    <w:p w:rsidR="003D2583" w:rsidRPr="00EF0F7B" w:rsidRDefault="003D2583" w:rsidP="003D2583">
      <w:pPr>
        <w:ind w:firstLine="708"/>
        <w:rPr>
          <w:b/>
          <w:sz w:val="28"/>
          <w:szCs w:val="28"/>
          <w:lang w:val="en-US"/>
        </w:rPr>
      </w:pPr>
      <w:r w:rsidRPr="00EF0F7B">
        <w:rPr>
          <w:b/>
          <w:sz w:val="28"/>
          <w:szCs w:val="28"/>
          <w:lang w:val="en-US"/>
        </w:rPr>
        <w:t>Main</w:t>
      </w:r>
      <w:r w:rsidRPr="00EF0F7B">
        <w:rPr>
          <w:b/>
          <w:sz w:val="28"/>
          <w:szCs w:val="28"/>
          <w:lang w:val="en-US"/>
        </w:rPr>
        <w:t>.cpp</w:t>
      </w: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Menu.h"</w:t>
      </w: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UserListItem.h"</w:t>
      </w: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DialogueListItem.h"</w:t>
      </w: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InterestListItem.h"</w:t>
      </w: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ReminderListItem.h"</w:t>
      </w: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ThemeListItem.h"</w:t>
      </w: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&lt;iostream&gt;</w:t>
      </w: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#include "Storage.h"</w:t>
      </w: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using namespace KMK;</w:t>
      </w: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int main()</w:t>
      </w: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>{</w:t>
      </w: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Storage* storage = new Storage("Dialogue database.dat", "Interst database.dat",</w:t>
      </w: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"Reminder database.dat", "Theme database.dat", "User database.dat", "Dialogue IDs.dat", "Interst IDs.dat",</w:t>
      </w: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val="en-US" w:eastAsia="en-US"/>
        </w:rPr>
        <w:tab/>
        <w:t>"Reminder IDs.dat", "Theme IDs.dat", "User IDs.dat");</w:t>
      </w: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UserListItem users = UserListItem("User list", storage);</w:t>
      </w: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DialogueListItem dialogs = DialogueListItem("Dialogue list", storage);</w:t>
      </w: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InterestListItem interests = InterestListItem("Interest list", storage);</w:t>
      </w: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ReminderListItem reminders = ReminderListItem("Reminder list", storage);</w:t>
      </w: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ThemeListItem themes = ThemeListItem("Theme list", storage);</w:t>
      </w: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  <w:t>Menu menu = Menu("Chat Bot", new MenuItem*[5] { &amp;users, &amp;dialogs, &amp;interests, &amp;reminders, &amp;themes }, 5);</w:t>
      </w: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en-US" w:eastAsia="en-US"/>
        </w:rPr>
      </w:pP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val="en-US" w:eastAsia="en-US"/>
        </w:rPr>
        <w:tab/>
      </w:r>
      <w:r w:rsidRPr="00EF0F7B">
        <w:rPr>
          <w:rFonts w:ascii="Courier New" w:eastAsiaTheme="minorHAnsi" w:hAnsi="Courier New" w:cs="Courier New"/>
          <w:lang w:eastAsia="en-US"/>
        </w:rPr>
        <w:t>std::cin &gt;&gt; menu;</w:t>
      </w: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585533" w:rsidRPr="00EF0F7B" w:rsidRDefault="00585533" w:rsidP="00585533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 w:rsidRPr="00EF0F7B">
        <w:rPr>
          <w:rFonts w:ascii="Courier New" w:eastAsiaTheme="minorHAnsi" w:hAnsi="Courier New" w:cs="Courier New"/>
          <w:lang w:eastAsia="en-US"/>
        </w:rPr>
        <w:tab/>
        <w:t>return 0;</w:t>
      </w:r>
    </w:p>
    <w:p w:rsidR="009E6E90" w:rsidRPr="00EF0F7B" w:rsidRDefault="00585533" w:rsidP="00634958">
      <w:pPr>
        <w:rPr>
          <w:rFonts w:ascii="Courier New" w:hAnsi="Courier New" w:cs="Courier New"/>
          <w:lang w:val="en-US"/>
        </w:rPr>
      </w:pPr>
      <w:r w:rsidRPr="00EF0F7B">
        <w:rPr>
          <w:rFonts w:ascii="Courier New" w:eastAsiaTheme="minorHAnsi" w:hAnsi="Courier New" w:cs="Courier New"/>
          <w:lang w:eastAsia="en-US"/>
        </w:rPr>
        <w:t>}</w:t>
      </w:r>
    </w:p>
    <w:p w:rsidR="009E6E90" w:rsidRDefault="009E6E90" w:rsidP="00634958">
      <w:pPr>
        <w:rPr>
          <w:rFonts w:ascii="Courier New" w:eastAsiaTheme="minorHAnsi" w:hAnsi="Courier New" w:cs="Courier New"/>
          <w:sz w:val="28"/>
          <w:szCs w:val="28"/>
          <w:lang w:val="en-US" w:eastAsia="en-US"/>
        </w:rPr>
      </w:pPr>
    </w:p>
    <w:p w:rsidR="00816C56" w:rsidRPr="00627085" w:rsidRDefault="00816C56" w:rsidP="00634958">
      <w:pPr>
        <w:rPr>
          <w:rFonts w:ascii="Courier New" w:eastAsiaTheme="minorHAnsi" w:hAnsi="Courier New" w:cs="Courier New"/>
          <w:sz w:val="28"/>
          <w:szCs w:val="28"/>
          <w:lang w:val="en-US" w:eastAsia="en-US"/>
        </w:rPr>
        <w:sectPr w:rsidR="00816C56" w:rsidRPr="00627085" w:rsidSect="006B2196">
          <w:footerReference w:type="default" r:id="rId19"/>
          <w:type w:val="continuous"/>
          <w:pgSz w:w="11906" w:h="16838"/>
          <w:pgMar w:top="567" w:right="567" w:bottom="567" w:left="1701" w:header="709" w:footer="709" w:gutter="0"/>
          <w:cols w:num="2" w:space="282"/>
          <w:titlePg/>
          <w:docGrid w:linePitch="360"/>
        </w:sectPr>
      </w:pPr>
    </w:p>
    <w:p w:rsidR="005208ED" w:rsidRDefault="00B03CFB" w:rsidP="00627085">
      <w:pPr>
        <w:ind w:firstLine="708"/>
        <w:jc w:val="both"/>
        <w:rPr>
          <w:b/>
          <w:sz w:val="28"/>
          <w:szCs w:val="28"/>
          <w:lang w:val="en-US"/>
        </w:rPr>
      </w:pPr>
      <w:r w:rsidRPr="00627085">
        <w:rPr>
          <w:b/>
          <w:sz w:val="28"/>
          <w:szCs w:val="28"/>
        </w:rPr>
        <w:lastRenderedPageBreak/>
        <w:t>Демонстрация</w:t>
      </w:r>
      <w:r w:rsidRPr="00627085">
        <w:rPr>
          <w:b/>
          <w:sz w:val="28"/>
          <w:szCs w:val="28"/>
          <w:lang w:val="en-US"/>
        </w:rPr>
        <w:t>:</w:t>
      </w:r>
    </w:p>
    <w:p w:rsidR="00627085" w:rsidRPr="00627085" w:rsidRDefault="00627085" w:rsidP="00627085">
      <w:pPr>
        <w:ind w:firstLine="708"/>
        <w:jc w:val="both"/>
        <w:rPr>
          <w:b/>
          <w:sz w:val="28"/>
          <w:szCs w:val="28"/>
          <w:lang w:val="en-US"/>
        </w:rPr>
      </w:pPr>
    </w:p>
    <w:p w:rsidR="005208ED" w:rsidRDefault="00502753" w:rsidP="005208ED">
      <w:pPr>
        <w:jc w:val="center"/>
      </w:pPr>
      <w:r>
        <w:pict>
          <v:shape id="_x0000_i1025" type="#_x0000_t75" style="width:163.8pt;height:137.4pt">
            <v:imagedata r:id="rId20" o:title="0"/>
          </v:shape>
        </w:pict>
      </w:r>
    </w:p>
    <w:p w:rsidR="005208ED" w:rsidRDefault="005208ED" w:rsidP="0066583B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2.</w:t>
      </w:r>
      <w:r>
        <w:rPr>
          <w:i w:val="0"/>
          <w:color w:val="auto"/>
          <w:sz w:val="24"/>
        </w:rPr>
        <w:t xml:space="preserve"> Главное меню</w:t>
      </w:r>
    </w:p>
    <w:p w:rsidR="0066583B" w:rsidRPr="0066583B" w:rsidRDefault="0066583B" w:rsidP="0066583B"/>
    <w:p w:rsidR="0066583B" w:rsidRDefault="00903D1A" w:rsidP="0066583B">
      <w:pPr>
        <w:jc w:val="center"/>
      </w:pPr>
      <w:r>
        <w:pict>
          <v:shape id="_x0000_i1026" type="#_x0000_t75" style="width:321pt;height:247.8pt">
            <v:imagedata r:id="rId21" o:title="1"/>
          </v:shape>
        </w:pict>
      </w:r>
    </w:p>
    <w:p w:rsidR="0066583B" w:rsidRDefault="0066583B" w:rsidP="0066583B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3.</w:t>
      </w:r>
      <w:r>
        <w:rPr>
          <w:i w:val="0"/>
          <w:color w:val="auto"/>
          <w:sz w:val="24"/>
        </w:rPr>
        <w:t xml:space="preserve"> База данных пользователей</w:t>
      </w:r>
    </w:p>
    <w:p w:rsidR="008520A5" w:rsidRPr="008520A5" w:rsidRDefault="008520A5" w:rsidP="008520A5"/>
    <w:p w:rsidR="008520A5" w:rsidRDefault="00E34225" w:rsidP="0066583B">
      <w:pPr>
        <w:jc w:val="center"/>
      </w:pPr>
      <w:r>
        <w:pict>
          <v:shape id="_x0000_i1027" type="#_x0000_t75" style="width:335.4pt;height:198pt">
            <v:imagedata r:id="rId22" o:title="2"/>
          </v:shape>
        </w:pict>
      </w:r>
    </w:p>
    <w:p w:rsidR="007105C2" w:rsidRPr="005556C4" w:rsidRDefault="008520A5" w:rsidP="005556C4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4.</w:t>
      </w:r>
      <w:r>
        <w:rPr>
          <w:i w:val="0"/>
          <w:color w:val="auto"/>
          <w:sz w:val="24"/>
        </w:rPr>
        <w:t xml:space="preserve"> База данных диалогов</w:t>
      </w:r>
    </w:p>
    <w:p w:rsidR="007105C2" w:rsidRDefault="00E34225" w:rsidP="0066583B">
      <w:pPr>
        <w:jc w:val="center"/>
      </w:pPr>
      <w:r>
        <w:lastRenderedPageBreak/>
        <w:pict>
          <v:shape id="_x0000_i1028" type="#_x0000_t75" style="width:247.8pt;height:181.8pt">
            <v:imagedata r:id="rId23" o:title="3"/>
          </v:shape>
        </w:pict>
      </w:r>
    </w:p>
    <w:p w:rsidR="007105C2" w:rsidRDefault="007105C2" w:rsidP="007973DE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5.</w:t>
      </w:r>
      <w:r>
        <w:rPr>
          <w:i w:val="0"/>
          <w:color w:val="auto"/>
          <w:sz w:val="24"/>
        </w:rPr>
        <w:t xml:space="preserve"> База данных интересов</w:t>
      </w:r>
    </w:p>
    <w:p w:rsidR="007973DE" w:rsidRPr="007973DE" w:rsidRDefault="007973DE" w:rsidP="007973DE"/>
    <w:p w:rsidR="007105C2" w:rsidRDefault="00E34225" w:rsidP="0066583B">
      <w:pPr>
        <w:jc w:val="center"/>
      </w:pPr>
      <w:r>
        <w:pict>
          <v:shape id="_x0000_i1029" type="#_x0000_t75" style="width:318pt;height:184.8pt">
            <v:imagedata r:id="rId24" o:title="4"/>
          </v:shape>
        </w:pict>
      </w:r>
    </w:p>
    <w:p w:rsidR="00B71695" w:rsidRDefault="007973DE" w:rsidP="005556C4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6.</w:t>
      </w:r>
      <w:r>
        <w:rPr>
          <w:i w:val="0"/>
          <w:color w:val="auto"/>
          <w:sz w:val="24"/>
        </w:rPr>
        <w:t xml:space="preserve"> База данных напоминаний</w:t>
      </w:r>
    </w:p>
    <w:p w:rsidR="005556C4" w:rsidRPr="005556C4" w:rsidRDefault="005556C4" w:rsidP="005556C4"/>
    <w:p w:rsidR="00E35B69" w:rsidRDefault="00E34225" w:rsidP="0066583B">
      <w:pPr>
        <w:jc w:val="center"/>
      </w:pPr>
      <w:r>
        <w:pict>
          <v:shape id="_x0000_i1030" type="#_x0000_t75" style="width:244.8pt;height:189.6pt">
            <v:imagedata r:id="rId25" o:title="5"/>
          </v:shape>
        </w:pict>
      </w:r>
    </w:p>
    <w:p w:rsidR="00E20C6A" w:rsidRDefault="00B71695" w:rsidP="005556C4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7.</w:t>
      </w:r>
      <w:r>
        <w:rPr>
          <w:i w:val="0"/>
          <w:color w:val="auto"/>
          <w:sz w:val="24"/>
        </w:rPr>
        <w:t xml:space="preserve"> База данных тем</w:t>
      </w:r>
    </w:p>
    <w:p w:rsidR="00D76D21" w:rsidRPr="00D76D21" w:rsidRDefault="00D76D21" w:rsidP="00D76D21"/>
    <w:p w:rsidR="00B26602" w:rsidRPr="00790CB1" w:rsidRDefault="00E20C6A" w:rsidP="00D76D21">
      <w:pPr>
        <w:ind w:firstLine="708"/>
        <w:jc w:val="both"/>
        <w:rPr>
          <w:sz w:val="28"/>
          <w:szCs w:val="28"/>
        </w:rPr>
      </w:pPr>
      <w:r w:rsidRPr="00D76D21">
        <w:rPr>
          <w:b/>
          <w:sz w:val="28"/>
          <w:szCs w:val="28"/>
        </w:rPr>
        <w:t xml:space="preserve">Вывод: </w:t>
      </w:r>
      <w:r w:rsidRPr="00D76D21">
        <w:rPr>
          <w:sz w:val="28"/>
          <w:szCs w:val="28"/>
        </w:rPr>
        <w:t>в ходе выполнения лабораторной работы бы</w:t>
      </w:r>
      <w:r w:rsidR="00D76D21" w:rsidRPr="00D76D21">
        <w:rPr>
          <w:sz w:val="28"/>
          <w:szCs w:val="28"/>
        </w:rPr>
        <w:t xml:space="preserve">ли получены практические навыки </w:t>
      </w:r>
      <w:r w:rsidR="00B230CF">
        <w:rPr>
          <w:sz w:val="28"/>
          <w:szCs w:val="28"/>
        </w:rPr>
        <w:t xml:space="preserve">работы с </w:t>
      </w:r>
      <w:r w:rsidR="00B230CF">
        <w:rPr>
          <w:sz w:val="28"/>
          <w:szCs w:val="28"/>
          <w:lang w:val="en-US"/>
        </w:rPr>
        <w:t>dynamic</w:t>
      </w:r>
      <w:r w:rsidR="00B230CF" w:rsidRPr="00B230CF">
        <w:rPr>
          <w:sz w:val="28"/>
          <w:szCs w:val="28"/>
        </w:rPr>
        <w:t>_</w:t>
      </w:r>
      <w:r w:rsidR="00B230CF">
        <w:rPr>
          <w:sz w:val="28"/>
          <w:szCs w:val="28"/>
          <w:lang w:val="en-US"/>
        </w:rPr>
        <w:t>cast</w:t>
      </w:r>
      <w:r w:rsidR="00B230CF" w:rsidRPr="00B230CF">
        <w:rPr>
          <w:sz w:val="28"/>
          <w:szCs w:val="28"/>
        </w:rPr>
        <w:t xml:space="preserve">, </w:t>
      </w:r>
      <w:r w:rsidR="00790CB1">
        <w:rPr>
          <w:sz w:val="28"/>
          <w:szCs w:val="28"/>
        </w:rPr>
        <w:t xml:space="preserve">контейнерами, </w:t>
      </w:r>
      <w:r w:rsidR="00790CB1">
        <w:rPr>
          <w:sz w:val="28"/>
          <w:szCs w:val="28"/>
          <w:lang w:val="en-US"/>
        </w:rPr>
        <w:t>string</w:t>
      </w:r>
      <w:r w:rsidR="00790CB1">
        <w:rPr>
          <w:sz w:val="28"/>
          <w:szCs w:val="28"/>
        </w:rPr>
        <w:t>.</w:t>
      </w:r>
    </w:p>
    <w:sectPr w:rsidR="00B26602" w:rsidRPr="00790CB1" w:rsidSect="00C8740B">
      <w:footerReference w:type="first" r:id="rId26"/>
      <w:pgSz w:w="11906" w:h="16838"/>
      <w:pgMar w:top="567" w:right="567" w:bottom="567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02753" w:rsidRDefault="00502753" w:rsidP="00AE2F19">
      <w:r>
        <w:separator/>
      </w:r>
    </w:p>
  </w:endnote>
  <w:endnote w:type="continuationSeparator" w:id="0">
    <w:p w:rsidR="00502753" w:rsidRDefault="00502753" w:rsidP="00AE2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470202549"/>
      <w:docPartObj>
        <w:docPartGallery w:val="Page Numbers (Bottom of Page)"/>
        <w:docPartUnique/>
      </w:docPartObj>
    </w:sdtPr>
    <w:sdtEndPr/>
    <w:sdtContent>
      <w:p w:rsidR="00911818" w:rsidRDefault="00911818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A0E55">
          <w:rPr>
            <w:noProof/>
          </w:rPr>
          <w:t>7</w:t>
        </w:r>
        <w:r>
          <w:fldChar w:fldCharType="end"/>
        </w:r>
      </w:p>
    </w:sdtContent>
  </w:sdt>
  <w:p w:rsidR="00911818" w:rsidRDefault="00911818">
    <w:pPr>
      <w:pStyle w:val="ac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82516203"/>
      <w:docPartObj>
        <w:docPartGallery w:val="Page Numbers (Bottom of Page)"/>
        <w:docPartUnique/>
      </w:docPartObj>
    </w:sdtPr>
    <w:sdtEndPr/>
    <w:sdtContent>
      <w:p w:rsidR="00911818" w:rsidRDefault="00502753">
        <w:pPr>
          <w:pStyle w:val="ac"/>
          <w:jc w:val="center"/>
        </w:pPr>
      </w:p>
    </w:sdtContent>
  </w:sdt>
  <w:p w:rsidR="00911818" w:rsidRDefault="00911818">
    <w:pPr>
      <w:pStyle w:val="ac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92502822"/>
      <w:docPartObj>
        <w:docPartGallery w:val="Page Numbers (Bottom of Page)"/>
        <w:docPartUnique/>
      </w:docPartObj>
    </w:sdtPr>
    <w:sdtEndPr/>
    <w:sdtContent>
      <w:p w:rsidR="00911818" w:rsidRDefault="00911818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A0E55">
          <w:rPr>
            <w:noProof/>
          </w:rPr>
          <w:t>21</w:t>
        </w:r>
        <w:r>
          <w:fldChar w:fldCharType="end"/>
        </w:r>
      </w:p>
    </w:sdtContent>
  </w:sdt>
  <w:p w:rsidR="00911818" w:rsidRDefault="00911818">
    <w:pPr>
      <w:pStyle w:val="ac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85039890"/>
      <w:docPartObj>
        <w:docPartGallery w:val="Page Numbers (Bottom of Page)"/>
        <w:docPartUnique/>
      </w:docPartObj>
    </w:sdtPr>
    <w:sdtEndPr/>
    <w:sdtContent>
      <w:p w:rsidR="00911818" w:rsidRDefault="00911818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A0E55">
          <w:rPr>
            <w:noProof/>
          </w:rPr>
          <w:t>51</w:t>
        </w:r>
        <w:r>
          <w:fldChar w:fldCharType="end"/>
        </w:r>
      </w:p>
    </w:sdtContent>
  </w:sdt>
  <w:p w:rsidR="00911818" w:rsidRDefault="00911818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02753" w:rsidRDefault="00502753" w:rsidP="00AE2F19">
      <w:r>
        <w:separator/>
      </w:r>
    </w:p>
  </w:footnote>
  <w:footnote w:type="continuationSeparator" w:id="0">
    <w:p w:rsidR="00502753" w:rsidRDefault="00502753" w:rsidP="00AE2F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C91314"/>
    <w:multiLevelType w:val="hybridMultilevel"/>
    <w:tmpl w:val="517C5C0A"/>
    <w:lvl w:ilvl="0" w:tplc="9D5C5B76">
      <w:start w:val="1"/>
      <w:numFmt w:val="decimal"/>
      <w:lvlText w:val="%1."/>
      <w:lvlJc w:val="left"/>
      <w:pPr>
        <w:ind w:left="792" w:hanging="43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3063108"/>
    <w:multiLevelType w:val="hybridMultilevel"/>
    <w:tmpl w:val="7C286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EA61901"/>
    <w:multiLevelType w:val="hybridMultilevel"/>
    <w:tmpl w:val="90FC79E0"/>
    <w:lvl w:ilvl="0" w:tplc="E68050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1CC4679"/>
    <w:multiLevelType w:val="hybridMultilevel"/>
    <w:tmpl w:val="51A47B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9450758"/>
    <w:multiLevelType w:val="hybridMultilevel"/>
    <w:tmpl w:val="1DD6E300"/>
    <w:lvl w:ilvl="0" w:tplc="08F4F84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CF84EA3"/>
    <w:multiLevelType w:val="hybridMultilevel"/>
    <w:tmpl w:val="F44238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"/>
  </w:num>
  <w:num w:numId="3">
    <w:abstractNumId w:val="0"/>
  </w:num>
  <w:num w:numId="4">
    <w:abstractNumId w:val="3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089B"/>
    <w:rsid w:val="0000125D"/>
    <w:rsid w:val="000013C8"/>
    <w:rsid w:val="00002098"/>
    <w:rsid w:val="00002CE9"/>
    <w:rsid w:val="00003CBE"/>
    <w:rsid w:val="00005870"/>
    <w:rsid w:val="00005A38"/>
    <w:rsid w:val="00006356"/>
    <w:rsid w:val="000078CA"/>
    <w:rsid w:val="000079D3"/>
    <w:rsid w:val="00010AAC"/>
    <w:rsid w:val="00011CDC"/>
    <w:rsid w:val="00012E1F"/>
    <w:rsid w:val="00012F3D"/>
    <w:rsid w:val="000131CE"/>
    <w:rsid w:val="00013951"/>
    <w:rsid w:val="0001617A"/>
    <w:rsid w:val="000161D5"/>
    <w:rsid w:val="00022532"/>
    <w:rsid w:val="00026553"/>
    <w:rsid w:val="00026F2E"/>
    <w:rsid w:val="00032A10"/>
    <w:rsid w:val="00034F2E"/>
    <w:rsid w:val="00040699"/>
    <w:rsid w:val="000416BF"/>
    <w:rsid w:val="000478EB"/>
    <w:rsid w:val="00051D51"/>
    <w:rsid w:val="00052D1D"/>
    <w:rsid w:val="0005321B"/>
    <w:rsid w:val="00057E36"/>
    <w:rsid w:val="00066996"/>
    <w:rsid w:val="000675F9"/>
    <w:rsid w:val="0006784E"/>
    <w:rsid w:val="00071E37"/>
    <w:rsid w:val="00072A4D"/>
    <w:rsid w:val="0007587B"/>
    <w:rsid w:val="0007699F"/>
    <w:rsid w:val="000814FA"/>
    <w:rsid w:val="00081CEC"/>
    <w:rsid w:val="000835E8"/>
    <w:rsid w:val="00083A32"/>
    <w:rsid w:val="00085697"/>
    <w:rsid w:val="000906BB"/>
    <w:rsid w:val="000912A8"/>
    <w:rsid w:val="000A0827"/>
    <w:rsid w:val="000A3B56"/>
    <w:rsid w:val="000A4A31"/>
    <w:rsid w:val="000A64E0"/>
    <w:rsid w:val="000B1E0D"/>
    <w:rsid w:val="000B2CBC"/>
    <w:rsid w:val="000B2D25"/>
    <w:rsid w:val="000B428E"/>
    <w:rsid w:val="000B63EC"/>
    <w:rsid w:val="000B765B"/>
    <w:rsid w:val="000C004B"/>
    <w:rsid w:val="000C0C6D"/>
    <w:rsid w:val="000C415C"/>
    <w:rsid w:val="000C5345"/>
    <w:rsid w:val="000D03A6"/>
    <w:rsid w:val="000D0660"/>
    <w:rsid w:val="000D205F"/>
    <w:rsid w:val="000D30E7"/>
    <w:rsid w:val="000D42BC"/>
    <w:rsid w:val="000D43CB"/>
    <w:rsid w:val="000D55D5"/>
    <w:rsid w:val="000E1A05"/>
    <w:rsid w:val="000E3890"/>
    <w:rsid w:val="000E5FE1"/>
    <w:rsid w:val="001006DD"/>
    <w:rsid w:val="001011D0"/>
    <w:rsid w:val="001046CF"/>
    <w:rsid w:val="00104AAC"/>
    <w:rsid w:val="00104B36"/>
    <w:rsid w:val="00104FD4"/>
    <w:rsid w:val="00107C6A"/>
    <w:rsid w:val="00110011"/>
    <w:rsid w:val="00112E1B"/>
    <w:rsid w:val="00117433"/>
    <w:rsid w:val="00120867"/>
    <w:rsid w:val="00122506"/>
    <w:rsid w:val="001228B2"/>
    <w:rsid w:val="00123AB3"/>
    <w:rsid w:val="0012435C"/>
    <w:rsid w:val="00124E3A"/>
    <w:rsid w:val="00125AE5"/>
    <w:rsid w:val="00125B38"/>
    <w:rsid w:val="00125C77"/>
    <w:rsid w:val="001271E2"/>
    <w:rsid w:val="0013075B"/>
    <w:rsid w:val="00133232"/>
    <w:rsid w:val="00134907"/>
    <w:rsid w:val="00136570"/>
    <w:rsid w:val="00140A51"/>
    <w:rsid w:val="00143275"/>
    <w:rsid w:val="00151FD0"/>
    <w:rsid w:val="00153385"/>
    <w:rsid w:val="00153ADE"/>
    <w:rsid w:val="0015686F"/>
    <w:rsid w:val="001568F7"/>
    <w:rsid w:val="00157345"/>
    <w:rsid w:val="00161DC1"/>
    <w:rsid w:val="00162042"/>
    <w:rsid w:val="00163CF0"/>
    <w:rsid w:val="00163DBC"/>
    <w:rsid w:val="0016446E"/>
    <w:rsid w:val="001676FE"/>
    <w:rsid w:val="00167799"/>
    <w:rsid w:val="00167961"/>
    <w:rsid w:val="00171950"/>
    <w:rsid w:val="00174486"/>
    <w:rsid w:val="00175757"/>
    <w:rsid w:val="001845AC"/>
    <w:rsid w:val="00187604"/>
    <w:rsid w:val="001900CD"/>
    <w:rsid w:val="00190875"/>
    <w:rsid w:val="00191857"/>
    <w:rsid w:val="00191E22"/>
    <w:rsid w:val="00192C97"/>
    <w:rsid w:val="00196FAD"/>
    <w:rsid w:val="00197CAE"/>
    <w:rsid w:val="001A094E"/>
    <w:rsid w:val="001A0DDD"/>
    <w:rsid w:val="001A1669"/>
    <w:rsid w:val="001A1F24"/>
    <w:rsid w:val="001A2569"/>
    <w:rsid w:val="001A4687"/>
    <w:rsid w:val="001A5790"/>
    <w:rsid w:val="001B06BD"/>
    <w:rsid w:val="001B258A"/>
    <w:rsid w:val="001B2A66"/>
    <w:rsid w:val="001B6A8B"/>
    <w:rsid w:val="001B70CC"/>
    <w:rsid w:val="001C0229"/>
    <w:rsid w:val="001C0ACE"/>
    <w:rsid w:val="001C220D"/>
    <w:rsid w:val="001C364B"/>
    <w:rsid w:val="001C6822"/>
    <w:rsid w:val="001C6BC6"/>
    <w:rsid w:val="001D1EF8"/>
    <w:rsid w:val="001D6381"/>
    <w:rsid w:val="001D7158"/>
    <w:rsid w:val="001D7367"/>
    <w:rsid w:val="001E1F8A"/>
    <w:rsid w:val="001E2406"/>
    <w:rsid w:val="001E2CE4"/>
    <w:rsid w:val="001E7DFD"/>
    <w:rsid w:val="001F66C5"/>
    <w:rsid w:val="001F6F82"/>
    <w:rsid w:val="001F7103"/>
    <w:rsid w:val="00200CCA"/>
    <w:rsid w:val="00201527"/>
    <w:rsid w:val="0020265F"/>
    <w:rsid w:val="00202C4C"/>
    <w:rsid w:val="00205128"/>
    <w:rsid w:val="00205D02"/>
    <w:rsid w:val="0020703A"/>
    <w:rsid w:val="0021160E"/>
    <w:rsid w:val="00223530"/>
    <w:rsid w:val="00227E93"/>
    <w:rsid w:val="00234030"/>
    <w:rsid w:val="002340E8"/>
    <w:rsid w:val="002365AB"/>
    <w:rsid w:val="0023701A"/>
    <w:rsid w:val="0023757B"/>
    <w:rsid w:val="00241E5D"/>
    <w:rsid w:val="00243E0B"/>
    <w:rsid w:val="00244A6F"/>
    <w:rsid w:val="002474E4"/>
    <w:rsid w:val="002528CC"/>
    <w:rsid w:val="00252E2D"/>
    <w:rsid w:val="002533C7"/>
    <w:rsid w:val="0025397A"/>
    <w:rsid w:val="00256E17"/>
    <w:rsid w:val="0025713B"/>
    <w:rsid w:val="002600D8"/>
    <w:rsid w:val="00260DA3"/>
    <w:rsid w:val="00261E68"/>
    <w:rsid w:val="0026294E"/>
    <w:rsid w:val="002671B4"/>
    <w:rsid w:val="00267DE4"/>
    <w:rsid w:val="00272211"/>
    <w:rsid w:val="00276F1A"/>
    <w:rsid w:val="00280272"/>
    <w:rsid w:val="00281A83"/>
    <w:rsid w:val="00281E67"/>
    <w:rsid w:val="00281FCE"/>
    <w:rsid w:val="00282C4F"/>
    <w:rsid w:val="002849C2"/>
    <w:rsid w:val="0028734B"/>
    <w:rsid w:val="002904C4"/>
    <w:rsid w:val="00291980"/>
    <w:rsid w:val="00292C77"/>
    <w:rsid w:val="0029401C"/>
    <w:rsid w:val="00294F00"/>
    <w:rsid w:val="00295A7D"/>
    <w:rsid w:val="00295D49"/>
    <w:rsid w:val="002A15E4"/>
    <w:rsid w:val="002A2AF4"/>
    <w:rsid w:val="002A3A7F"/>
    <w:rsid w:val="002A5BFC"/>
    <w:rsid w:val="002B0760"/>
    <w:rsid w:val="002B2CA6"/>
    <w:rsid w:val="002B3C25"/>
    <w:rsid w:val="002B51AF"/>
    <w:rsid w:val="002B7483"/>
    <w:rsid w:val="002C0B36"/>
    <w:rsid w:val="002C0DDA"/>
    <w:rsid w:val="002C2F25"/>
    <w:rsid w:val="002C41E5"/>
    <w:rsid w:val="002C466D"/>
    <w:rsid w:val="002D6677"/>
    <w:rsid w:val="002D6936"/>
    <w:rsid w:val="002D6CD6"/>
    <w:rsid w:val="002E262D"/>
    <w:rsid w:val="002E2E04"/>
    <w:rsid w:val="002E487D"/>
    <w:rsid w:val="002E4DA8"/>
    <w:rsid w:val="002F5506"/>
    <w:rsid w:val="002F7135"/>
    <w:rsid w:val="00300F81"/>
    <w:rsid w:val="00303D3B"/>
    <w:rsid w:val="00304280"/>
    <w:rsid w:val="0030453F"/>
    <w:rsid w:val="00304CCF"/>
    <w:rsid w:val="00307D27"/>
    <w:rsid w:val="003108D8"/>
    <w:rsid w:val="00310C99"/>
    <w:rsid w:val="003125E8"/>
    <w:rsid w:val="00312646"/>
    <w:rsid w:val="00313FC5"/>
    <w:rsid w:val="00314316"/>
    <w:rsid w:val="003158B8"/>
    <w:rsid w:val="00321323"/>
    <w:rsid w:val="00321431"/>
    <w:rsid w:val="003216D5"/>
    <w:rsid w:val="00324F91"/>
    <w:rsid w:val="00325BA6"/>
    <w:rsid w:val="003262AE"/>
    <w:rsid w:val="00326B15"/>
    <w:rsid w:val="00327ACC"/>
    <w:rsid w:val="003320A7"/>
    <w:rsid w:val="003355D3"/>
    <w:rsid w:val="003416F9"/>
    <w:rsid w:val="00343FEC"/>
    <w:rsid w:val="00346071"/>
    <w:rsid w:val="003467B0"/>
    <w:rsid w:val="0034737B"/>
    <w:rsid w:val="00351A95"/>
    <w:rsid w:val="00354A79"/>
    <w:rsid w:val="0035533F"/>
    <w:rsid w:val="003564B9"/>
    <w:rsid w:val="00357402"/>
    <w:rsid w:val="00360C31"/>
    <w:rsid w:val="00360F54"/>
    <w:rsid w:val="003615F0"/>
    <w:rsid w:val="003625E2"/>
    <w:rsid w:val="00365311"/>
    <w:rsid w:val="00365B58"/>
    <w:rsid w:val="00367381"/>
    <w:rsid w:val="00371F25"/>
    <w:rsid w:val="00380BF3"/>
    <w:rsid w:val="00381ED1"/>
    <w:rsid w:val="00384DF8"/>
    <w:rsid w:val="003854F9"/>
    <w:rsid w:val="0038634A"/>
    <w:rsid w:val="0038674E"/>
    <w:rsid w:val="00387BA9"/>
    <w:rsid w:val="00390D31"/>
    <w:rsid w:val="0039149C"/>
    <w:rsid w:val="0039234D"/>
    <w:rsid w:val="003951CD"/>
    <w:rsid w:val="00395CC9"/>
    <w:rsid w:val="0039638A"/>
    <w:rsid w:val="0039751A"/>
    <w:rsid w:val="003A0D15"/>
    <w:rsid w:val="003A0E55"/>
    <w:rsid w:val="003A10F5"/>
    <w:rsid w:val="003A7067"/>
    <w:rsid w:val="003B32AF"/>
    <w:rsid w:val="003B57A9"/>
    <w:rsid w:val="003B636B"/>
    <w:rsid w:val="003B64E7"/>
    <w:rsid w:val="003B679A"/>
    <w:rsid w:val="003C0026"/>
    <w:rsid w:val="003C2701"/>
    <w:rsid w:val="003C36E9"/>
    <w:rsid w:val="003D01F7"/>
    <w:rsid w:val="003D2583"/>
    <w:rsid w:val="003D3158"/>
    <w:rsid w:val="003D62A7"/>
    <w:rsid w:val="003D6BBD"/>
    <w:rsid w:val="003E3A79"/>
    <w:rsid w:val="003E4367"/>
    <w:rsid w:val="003E54A4"/>
    <w:rsid w:val="003E5620"/>
    <w:rsid w:val="003E5DEE"/>
    <w:rsid w:val="003E6A0A"/>
    <w:rsid w:val="003F048D"/>
    <w:rsid w:val="003F33F8"/>
    <w:rsid w:val="003F3A8C"/>
    <w:rsid w:val="003F4020"/>
    <w:rsid w:val="003F60A2"/>
    <w:rsid w:val="003F7E11"/>
    <w:rsid w:val="003F7F5A"/>
    <w:rsid w:val="00403014"/>
    <w:rsid w:val="004030F6"/>
    <w:rsid w:val="004136B3"/>
    <w:rsid w:val="0042122F"/>
    <w:rsid w:val="00423942"/>
    <w:rsid w:val="00423B81"/>
    <w:rsid w:val="00425F3F"/>
    <w:rsid w:val="00426DFC"/>
    <w:rsid w:val="00434349"/>
    <w:rsid w:val="004356A8"/>
    <w:rsid w:val="00435DE8"/>
    <w:rsid w:val="00440701"/>
    <w:rsid w:val="004415F1"/>
    <w:rsid w:val="00443BA2"/>
    <w:rsid w:val="00445D0F"/>
    <w:rsid w:val="00445E24"/>
    <w:rsid w:val="00451186"/>
    <w:rsid w:val="00455914"/>
    <w:rsid w:val="004607E1"/>
    <w:rsid w:val="00461B54"/>
    <w:rsid w:val="004620C7"/>
    <w:rsid w:val="00462562"/>
    <w:rsid w:val="004627C7"/>
    <w:rsid w:val="00462CD7"/>
    <w:rsid w:val="00463CA3"/>
    <w:rsid w:val="00464A88"/>
    <w:rsid w:val="00467497"/>
    <w:rsid w:val="0047064A"/>
    <w:rsid w:val="004718E9"/>
    <w:rsid w:val="0047424F"/>
    <w:rsid w:val="00474B34"/>
    <w:rsid w:val="00476F7C"/>
    <w:rsid w:val="00476FEB"/>
    <w:rsid w:val="00477D7D"/>
    <w:rsid w:val="0048131C"/>
    <w:rsid w:val="0048467D"/>
    <w:rsid w:val="004902B8"/>
    <w:rsid w:val="0049169C"/>
    <w:rsid w:val="00493F8F"/>
    <w:rsid w:val="004954FE"/>
    <w:rsid w:val="004A02F7"/>
    <w:rsid w:val="004A0598"/>
    <w:rsid w:val="004A28F1"/>
    <w:rsid w:val="004A4508"/>
    <w:rsid w:val="004A50A0"/>
    <w:rsid w:val="004B06C3"/>
    <w:rsid w:val="004C10D1"/>
    <w:rsid w:val="004C2BCF"/>
    <w:rsid w:val="004C31F2"/>
    <w:rsid w:val="004C5032"/>
    <w:rsid w:val="004C6E73"/>
    <w:rsid w:val="004D0B97"/>
    <w:rsid w:val="004D0EFF"/>
    <w:rsid w:val="004D3100"/>
    <w:rsid w:val="004D4400"/>
    <w:rsid w:val="004D6390"/>
    <w:rsid w:val="004E030C"/>
    <w:rsid w:val="004E1261"/>
    <w:rsid w:val="004E1A46"/>
    <w:rsid w:val="004E1BE6"/>
    <w:rsid w:val="004E21FD"/>
    <w:rsid w:val="004E4B2D"/>
    <w:rsid w:val="004E544F"/>
    <w:rsid w:val="004E56B6"/>
    <w:rsid w:val="004E6434"/>
    <w:rsid w:val="004F1596"/>
    <w:rsid w:val="004F3CBA"/>
    <w:rsid w:val="004F660E"/>
    <w:rsid w:val="0050208F"/>
    <w:rsid w:val="005023CE"/>
    <w:rsid w:val="00502753"/>
    <w:rsid w:val="00505887"/>
    <w:rsid w:val="00507A5E"/>
    <w:rsid w:val="005100B2"/>
    <w:rsid w:val="00513D71"/>
    <w:rsid w:val="0051608B"/>
    <w:rsid w:val="005162D0"/>
    <w:rsid w:val="005164DD"/>
    <w:rsid w:val="005208ED"/>
    <w:rsid w:val="005241A5"/>
    <w:rsid w:val="00524923"/>
    <w:rsid w:val="00525182"/>
    <w:rsid w:val="00526906"/>
    <w:rsid w:val="00527672"/>
    <w:rsid w:val="005317B6"/>
    <w:rsid w:val="005358C0"/>
    <w:rsid w:val="005431B4"/>
    <w:rsid w:val="005450A6"/>
    <w:rsid w:val="00546D99"/>
    <w:rsid w:val="00547299"/>
    <w:rsid w:val="005535A1"/>
    <w:rsid w:val="005556C4"/>
    <w:rsid w:val="00555B8A"/>
    <w:rsid w:val="00557450"/>
    <w:rsid w:val="00557A36"/>
    <w:rsid w:val="00562C2A"/>
    <w:rsid w:val="005648BE"/>
    <w:rsid w:val="00565A42"/>
    <w:rsid w:val="00567657"/>
    <w:rsid w:val="00571467"/>
    <w:rsid w:val="005715F7"/>
    <w:rsid w:val="005730C7"/>
    <w:rsid w:val="00574D37"/>
    <w:rsid w:val="00580537"/>
    <w:rsid w:val="005831D9"/>
    <w:rsid w:val="00583A3A"/>
    <w:rsid w:val="00584365"/>
    <w:rsid w:val="00585533"/>
    <w:rsid w:val="00585BEC"/>
    <w:rsid w:val="005901E6"/>
    <w:rsid w:val="00591BD2"/>
    <w:rsid w:val="005931E5"/>
    <w:rsid w:val="005939E0"/>
    <w:rsid w:val="00594AEF"/>
    <w:rsid w:val="0059509E"/>
    <w:rsid w:val="005967CF"/>
    <w:rsid w:val="00596F06"/>
    <w:rsid w:val="005A02C9"/>
    <w:rsid w:val="005A3B5D"/>
    <w:rsid w:val="005A4463"/>
    <w:rsid w:val="005A4B85"/>
    <w:rsid w:val="005A7379"/>
    <w:rsid w:val="005B011F"/>
    <w:rsid w:val="005B15AF"/>
    <w:rsid w:val="005B3773"/>
    <w:rsid w:val="005B7369"/>
    <w:rsid w:val="005C10FD"/>
    <w:rsid w:val="005C1349"/>
    <w:rsid w:val="005C31CF"/>
    <w:rsid w:val="005C67EA"/>
    <w:rsid w:val="005C7A9A"/>
    <w:rsid w:val="005D046C"/>
    <w:rsid w:val="005D090E"/>
    <w:rsid w:val="005D2F34"/>
    <w:rsid w:val="005D3A1E"/>
    <w:rsid w:val="005D5A60"/>
    <w:rsid w:val="005D63F6"/>
    <w:rsid w:val="005D6695"/>
    <w:rsid w:val="005D6D04"/>
    <w:rsid w:val="005D6F2C"/>
    <w:rsid w:val="005E08E5"/>
    <w:rsid w:val="005E1834"/>
    <w:rsid w:val="005E1F4E"/>
    <w:rsid w:val="005E2756"/>
    <w:rsid w:val="005E4133"/>
    <w:rsid w:val="005E498A"/>
    <w:rsid w:val="005E583A"/>
    <w:rsid w:val="005E682E"/>
    <w:rsid w:val="005E7EAD"/>
    <w:rsid w:val="005F0DEC"/>
    <w:rsid w:val="005F0E2B"/>
    <w:rsid w:val="005F6997"/>
    <w:rsid w:val="005F7C82"/>
    <w:rsid w:val="00600E8F"/>
    <w:rsid w:val="006012FB"/>
    <w:rsid w:val="00604340"/>
    <w:rsid w:val="006064E5"/>
    <w:rsid w:val="0061112B"/>
    <w:rsid w:val="006115E3"/>
    <w:rsid w:val="00613AFC"/>
    <w:rsid w:val="00614356"/>
    <w:rsid w:val="00617D29"/>
    <w:rsid w:val="00620D5E"/>
    <w:rsid w:val="0062127A"/>
    <w:rsid w:val="00623718"/>
    <w:rsid w:val="006261C4"/>
    <w:rsid w:val="00626DEE"/>
    <w:rsid w:val="00627085"/>
    <w:rsid w:val="006313D2"/>
    <w:rsid w:val="006331D3"/>
    <w:rsid w:val="006340B5"/>
    <w:rsid w:val="00634958"/>
    <w:rsid w:val="00635AEA"/>
    <w:rsid w:val="00640B10"/>
    <w:rsid w:val="00641475"/>
    <w:rsid w:val="0064177E"/>
    <w:rsid w:val="00642722"/>
    <w:rsid w:val="00642F50"/>
    <w:rsid w:val="006440B6"/>
    <w:rsid w:val="006475D8"/>
    <w:rsid w:val="0065080B"/>
    <w:rsid w:val="006510F8"/>
    <w:rsid w:val="006513F3"/>
    <w:rsid w:val="00651BF4"/>
    <w:rsid w:val="00652A7B"/>
    <w:rsid w:val="006538D0"/>
    <w:rsid w:val="00655F95"/>
    <w:rsid w:val="006575D1"/>
    <w:rsid w:val="0066093C"/>
    <w:rsid w:val="006620D1"/>
    <w:rsid w:val="00662371"/>
    <w:rsid w:val="006642CD"/>
    <w:rsid w:val="006652FD"/>
    <w:rsid w:val="0066583B"/>
    <w:rsid w:val="006660B8"/>
    <w:rsid w:val="00667C06"/>
    <w:rsid w:val="00671CBA"/>
    <w:rsid w:val="00671EF2"/>
    <w:rsid w:val="0067504A"/>
    <w:rsid w:val="00675876"/>
    <w:rsid w:val="00676315"/>
    <w:rsid w:val="00676DC5"/>
    <w:rsid w:val="0067786E"/>
    <w:rsid w:val="0068064E"/>
    <w:rsid w:val="00681BFE"/>
    <w:rsid w:val="00683F9C"/>
    <w:rsid w:val="00684F83"/>
    <w:rsid w:val="00685910"/>
    <w:rsid w:val="00686BBE"/>
    <w:rsid w:val="00686C00"/>
    <w:rsid w:val="00691875"/>
    <w:rsid w:val="0069310C"/>
    <w:rsid w:val="00694A77"/>
    <w:rsid w:val="00696463"/>
    <w:rsid w:val="00696AD2"/>
    <w:rsid w:val="006A0312"/>
    <w:rsid w:val="006A1FEE"/>
    <w:rsid w:val="006A3575"/>
    <w:rsid w:val="006A365D"/>
    <w:rsid w:val="006A4C90"/>
    <w:rsid w:val="006A5795"/>
    <w:rsid w:val="006A5A14"/>
    <w:rsid w:val="006A5C8A"/>
    <w:rsid w:val="006A6350"/>
    <w:rsid w:val="006A78C2"/>
    <w:rsid w:val="006A7B6C"/>
    <w:rsid w:val="006A7D9E"/>
    <w:rsid w:val="006B1845"/>
    <w:rsid w:val="006B1D97"/>
    <w:rsid w:val="006B2196"/>
    <w:rsid w:val="006B2DE7"/>
    <w:rsid w:val="006B5D0A"/>
    <w:rsid w:val="006B77A2"/>
    <w:rsid w:val="006C0ADE"/>
    <w:rsid w:val="006C1605"/>
    <w:rsid w:val="006C2207"/>
    <w:rsid w:val="006D2F4C"/>
    <w:rsid w:val="006D30FB"/>
    <w:rsid w:val="006D3CCC"/>
    <w:rsid w:val="006D4F39"/>
    <w:rsid w:val="006D511C"/>
    <w:rsid w:val="006E1BBA"/>
    <w:rsid w:val="006E26C4"/>
    <w:rsid w:val="006E3940"/>
    <w:rsid w:val="006E3C52"/>
    <w:rsid w:val="006E5B5B"/>
    <w:rsid w:val="006F08F2"/>
    <w:rsid w:val="006F2B50"/>
    <w:rsid w:val="006F4097"/>
    <w:rsid w:val="006F473D"/>
    <w:rsid w:val="006F52A6"/>
    <w:rsid w:val="006F5702"/>
    <w:rsid w:val="006F5848"/>
    <w:rsid w:val="006F5CFF"/>
    <w:rsid w:val="006F61CE"/>
    <w:rsid w:val="006F6473"/>
    <w:rsid w:val="0070056B"/>
    <w:rsid w:val="0070156A"/>
    <w:rsid w:val="00702E15"/>
    <w:rsid w:val="00705E92"/>
    <w:rsid w:val="00706156"/>
    <w:rsid w:val="00707A33"/>
    <w:rsid w:val="007105C2"/>
    <w:rsid w:val="00712AA7"/>
    <w:rsid w:val="00712B63"/>
    <w:rsid w:val="00715370"/>
    <w:rsid w:val="0072109D"/>
    <w:rsid w:val="00723881"/>
    <w:rsid w:val="00723BE2"/>
    <w:rsid w:val="00725CE5"/>
    <w:rsid w:val="0072632A"/>
    <w:rsid w:val="00727CD5"/>
    <w:rsid w:val="007354F9"/>
    <w:rsid w:val="00736815"/>
    <w:rsid w:val="00737F97"/>
    <w:rsid w:val="00741EEF"/>
    <w:rsid w:val="007421C5"/>
    <w:rsid w:val="00742ACD"/>
    <w:rsid w:val="007445F3"/>
    <w:rsid w:val="00745165"/>
    <w:rsid w:val="00751F28"/>
    <w:rsid w:val="00762F24"/>
    <w:rsid w:val="007664F4"/>
    <w:rsid w:val="0077082F"/>
    <w:rsid w:val="00770BFD"/>
    <w:rsid w:val="00771409"/>
    <w:rsid w:val="0077149A"/>
    <w:rsid w:val="00772622"/>
    <w:rsid w:val="00777C6C"/>
    <w:rsid w:val="00781904"/>
    <w:rsid w:val="00783415"/>
    <w:rsid w:val="0078489D"/>
    <w:rsid w:val="00785143"/>
    <w:rsid w:val="00786248"/>
    <w:rsid w:val="00790013"/>
    <w:rsid w:val="00790279"/>
    <w:rsid w:val="00790CB1"/>
    <w:rsid w:val="0079267E"/>
    <w:rsid w:val="0079336C"/>
    <w:rsid w:val="007949A6"/>
    <w:rsid w:val="00794E05"/>
    <w:rsid w:val="00796B64"/>
    <w:rsid w:val="007973DE"/>
    <w:rsid w:val="00797696"/>
    <w:rsid w:val="007A2783"/>
    <w:rsid w:val="007A3207"/>
    <w:rsid w:val="007A3C24"/>
    <w:rsid w:val="007A5B14"/>
    <w:rsid w:val="007A6EB7"/>
    <w:rsid w:val="007A7874"/>
    <w:rsid w:val="007B0474"/>
    <w:rsid w:val="007B169E"/>
    <w:rsid w:val="007B2E7E"/>
    <w:rsid w:val="007B4C94"/>
    <w:rsid w:val="007B667A"/>
    <w:rsid w:val="007B7F5E"/>
    <w:rsid w:val="007C0728"/>
    <w:rsid w:val="007C1813"/>
    <w:rsid w:val="007C6435"/>
    <w:rsid w:val="007D18A0"/>
    <w:rsid w:val="007D24E5"/>
    <w:rsid w:val="007D3776"/>
    <w:rsid w:val="007D6A09"/>
    <w:rsid w:val="007D7089"/>
    <w:rsid w:val="007D7DCB"/>
    <w:rsid w:val="007E01C1"/>
    <w:rsid w:val="007E1078"/>
    <w:rsid w:val="007E40CD"/>
    <w:rsid w:val="007E6DE4"/>
    <w:rsid w:val="007F063D"/>
    <w:rsid w:val="007F4251"/>
    <w:rsid w:val="007F555F"/>
    <w:rsid w:val="007F7E37"/>
    <w:rsid w:val="008006D5"/>
    <w:rsid w:val="00800B0C"/>
    <w:rsid w:val="00806A31"/>
    <w:rsid w:val="008073EA"/>
    <w:rsid w:val="008076A2"/>
    <w:rsid w:val="00812758"/>
    <w:rsid w:val="00812B15"/>
    <w:rsid w:val="00816C56"/>
    <w:rsid w:val="00816D62"/>
    <w:rsid w:val="0081719D"/>
    <w:rsid w:val="008228AF"/>
    <w:rsid w:val="00824028"/>
    <w:rsid w:val="0082435D"/>
    <w:rsid w:val="00824A43"/>
    <w:rsid w:val="008267EE"/>
    <w:rsid w:val="00826A61"/>
    <w:rsid w:val="008308D6"/>
    <w:rsid w:val="00830F12"/>
    <w:rsid w:val="00831DE3"/>
    <w:rsid w:val="0083234D"/>
    <w:rsid w:val="00840319"/>
    <w:rsid w:val="00840F5E"/>
    <w:rsid w:val="00841B98"/>
    <w:rsid w:val="008426A6"/>
    <w:rsid w:val="0084532F"/>
    <w:rsid w:val="00850CA9"/>
    <w:rsid w:val="008520A5"/>
    <w:rsid w:val="00853A4A"/>
    <w:rsid w:val="0085545C"/>
    <w:rsid w:val="00855506"/>
    <w:rsid w:val="00856BC1"/>
    <w:rsid w:val="0085799C"/>
    <w:rsid w:val="008626AE"/>
    <w:rsid w:val="0086275D"/>
    <w:rsid w:val="00863CC0"/>
    <w:rsid w:val="00863D19"/>
    <w:rsid w:val="008658FE"/>
    <w:rsid w:val="00866FB4"/>
    <w:rsid w:val="00867C81"/>
    <w:rsid w:val="008717E0"/>
    <w:rsid w:val="00872AB9"/>
    <w:rsid w:val="008805C6"/>
    <w:rsid w:val="0088107F"/>
    <w:rsid w:val="0088156A"/>
    <w:rsid w:val="008838E6"/>
    <w:rsid w:val="008840C3"/>
    <w:rsid w:val="008850E6"/>
    <w:rsid w:val="0089181F"/>
    <w:rsid w:val="00895A77"/>
    <w:rsid w:val="00897568"/>
    <w:rsid w:val="008A77B4"/>
    <w:rsid w:val="008B18F8"/>
    <w:rsid w:val="008B2A05"/>
    <w:rsid w:val="008B30F3"/>
    <w:rsid w:val="008B7EF9"/>
    <w:rsid w:val="008C314B"/>
    <w:rsid w:val="008C3DDE"/>
    <w:rsid w:val="008C3F08"/>
    <w:rsid w:val="008C5CA1"/>
    <w:rsid w:val="008C6395"/>
    <w:rsid w:val="008C6445"/>
    <w:rsid w:val="008C680B"/>
    <w:rsid w:val="008C73DB"/>
    <w:rsid w:val="008D0179"/>
    <w:rsid w:val="008D16F3"/>
    <w:rsid w:val="008D2A49"/>
    <w:rsid w:val="008D3303"/>
    <w:rsid w:val="008D3556"/>
    <w:rsid w:val="008D3A33"/>
    <w:rsid w:val="008D4EA2"/>
    <w:rsid w:val="008D51CC"/>
    <w:rsid w:val="008D6EDB"/>
    <w:rsid w:val="008D77CF"/>
    <w:rsid w:val="008E0D2A"/>
    <w:rsid w:val="008E5FC9"/>
    <w:rsid w:val="008E6068"/>
    <w:rsid w:val="008E7A7F"/>
    <w:rsid w:val="008F2192"/>
    <w:rsid w:val="008F5036"/>
    <w:rsid w:val="008F57AF"/>
    <w:rsid w:val="008F57DD"/>
    <w:rsid w:val="008F63D0"/>
    <w:rsid w:val="008F6F03"/>
    <w:rsid w:val="008F7C9E"/>
    <w:rsid w:val="00900046"/>
    <w:rsid w:val="00901E3E"/>
    <w:rsid w:val="00902D19"/>
    <w:rsid w:val="00903D1A"/>
    <w:rsid w:val="009068B2"/>
    <w:rsid w:val="00910D8F"/>
    <w:rsid w:val="00911818"/>
    <w:rsid w:val="0091277E"/>
    <w:rsid w:val="009133F0"/>
    <w:rsid w:val="009136E8"/>
    <w:rsid w:val="00913879"/>
    <w:rsid w:val="0091406E"/>
    <w:rsid w:val="00917D2F"/>
    <w:rsid w:val="0092061F"/>
    <w:rsid w:val="00920BA4"/>
    <w:rsid w:val="00922C0F"/>
    <w:rsid w:val="00925738"/>
    <w:rsid w:val="00925829"/>
    <w:rsid w:val="00930589"/>
    <w:rsid w:val="00932E5D"/>
    <w:rsid w:val="00932FA1"/>
    <w:rsid w:val="00934F34"/>
    <w:rsid w:val="00942B30"/>
    <w:rsid w:val="009449A1"/>
    <w:rsid w:val="00947534"/>
    <w:rsid w:val="0095089B"/>
    <w:rsid w:val="009564BE"/>
    <w:rsid w:val="0096366A"/>
    <w:rsid w:val="00965E7E"/>
    <w:rsid w:val="009666B4"/>
    <w:rsid w:val="0096688B"/>
    <w:rsid w:val="0097249A"/>
    <w:rsid w:val="009745FE"/>
    <w:rsid w:val="00975706"/>
    <w:rsid w:val="00976D6E"/>
    <w:rsid w:val="00982989"/>
    <w:rsid w:val="00984982"/>
    <w:rsid w:val="00984FFA"/>
    <w:rsid w:val="00986CD3"/>
    <w:rsid w:val="009935F5"/>
    <w:rsid w:val="00993990"/>
    <w:rsid w:val="00993B7A"/>
    <w:rsid w:val="00994550"/>
    <w:rsid w:val="00994875"/>
    <w:rsid w:val="00995392"/>
    <w:rsid w:val="00996BAE"/>
    <w:rsid w:val="009A4155"/>
    <w:rsid w:val="009A54D8"/>
    <w:rsid w:val="009A73F3"/>
    <w:rsid w:val="009B1B69"/>
    <w:rsid w:val="009B1F91"/>
    <w:rsid w:val="009B2045"/>
    <w:rsid w:val="009B20AD"/>
    <w:rsid w:val="009B29E0"/>
    <w:rsid w:val="009B42C7"/>
    <w:rsid w:val="009B61C0"/>
    <w:rsid w:val="009B70EE"/>
    <w:rsid w:val="009C3043"/>
    <w:rsid w:val="009C31CD"/>
    <w:rsid w:val="009C3927"/>
    <w:rsid w:val="009C59E5"/>
    <w:rsid w:val="009C7613"/>
    <w:rsid w:val="009C7CCB"/>
    <w:rsid w:val="009D07A0"/>
    <w:rsid w:val="009D0F1E"/>
    <w:rsid w:val="009D1B2D"/>
    <w:rsid w:val="009D68EE"/>
    <w:rsid w:val="009E0104"/>
    <w:rsid w:val="009E0FC2"/>
    <w:rsid w:val="009E190C"/>
    <w:rsid w:val="009E5183"/>
    <w:rsid w:val="009E6E90"/>
    <w:rsid w:val="009F432F"/>
    <w:rsid w:val="009F4345"/>
    <w:rsid w:val="009F5260"/>
    <w:rsid w:val="009F639E"/>
    <w:rsid w:val="009F7009"/>
    <w:rsid w:val="009F70FC"/>
    <w:rsid w:val="009F7AA9"/>
    <w:rsid w:val="00A0282D"/>
    <w:rsid w:val="00A0580F"/>
    <w:rsid w:val="00A05930"/>
    <w:rsid w:val="00A067DF"/>
    <w:rsid w:val="00A06FB6"/>
    <w:rsid w:val="00A131D7"/>
    <w:rsid w:val="00A1494B"/>
    <w:rsid w:val="00A169A1"/>
    <w:rsid w:val="00A16C5A"/>
    <w:rsid w:val="00A23F52"/>
    <w:rsid w:val="00A3172E"/>
    <w:rsid w:val="00A32E2E"/>
    <w:rsid w:val="00A373DE"/>
    <w:rsid w:val="00A442BF"/>
    <w:rsid w:val="00A44F4A"/>
    <w:rsid w:val="00A452C2"/>
    <w:rsid w:val="00A45542"/>
    <w:rsid w:val="00A53A2F"/>
    <w:rsid w:val="00A5557E"/>
    <w:rsid w:val="00A56321"/>
    <w:rsid w:val="00A57DFB"/>
    <w:rsid w:val="00A601DC"/>
    <w:rsid w:val="00A60587"/>
    <w:rsid w:val="00A679DB"/>
    <w:rsid w:val="00A7064D"/>
    <w:rsid w:val="00A70A19"/>
    <w:rsid w:val="00A71611"/>
    <w:rsid w:val="00A761DB"/>
    <w:rsid w:val="00A7701D"/>
    <w:rsid w:val="00A82186"/>
    <w:rsid w:val="00A877F0"/>
    <w:rsid w:val="00A92124"/>
    <w:rsid w:val="00A935B9"/>
    <w:rsid w:val="00A973D9"/>
    <w:rsid w:val="00AA3086"/>
    <w:rsid w:val="00AA4064"/>
    <w:rsid w:val="00AA5FB9"/>
    <w:rsid w:val="00AA6AE3"/>
    <w:rsid w:val="00AB0B62"/>
    <w:rsid w:val="00AB2337"/>
    <w:rsid w:val="00AB42F9"/>
    <w:rsid w:val="00AB4449"/>
    <w:rsid w:val="00AB519F"/>
    <w:rsid w:val="00AB69AA"/>
    <w:rsid w:val="00AC1D7A"/>
    <w:rsid w:val="00AC3123"/>
    <w:rsid w:val="00AC4199"/>
    <w:rsid w:val="00AC4B46"/>
    <w:rsid w:val="00AD021C"/>
    <w:rsid w:val="00AD040B"/>
    <w:rsid w:val="00AD202D"/>
    <w:rsid w:val="00AD37D7"/>
    <w:rsid w:val="00AD5E1C"/>
    <w:rsid w:val="00AD66A5"/>
    <w:rsid w:val="00AE2F19"/>
    <w:rsid w:val="00AE4A3D"/>
    <w:rsid w:val="00AE563C"/>
    <w:rsid w:val="00AE6172"/>
    <w:rsid w:val="00AF03E1"/>
    <w:rsid w:val="00AF0B7F"/>
    <w:rsid w:val="00AF14D0"/>
    <w:rsid w:val="00AF3955"/>
    <w:rsid w:val="00AF47B0"/>
    <w:rsid w:val="00AF4BB0"/>
    <w:rsid w:val="00B00915"/>
    <w:rsid w:val="00B03CFB"/>
    <w:rsid w:val="00B04531"/>
    <w:rsid w:val="00B055EB"/>
    <w:rsid w:val="00B05724"/>
    <w:rsid w:val="00B0711F"/>
    <w:rsid w:val="00B0739B"/>
    <w:rsid w:val="00B11799"/>
    <w:rsid w:val="00B15DA9"/>
    <w:rsid w:val="00B15FF3"/>
    <w:rsid w:val="00B172BF"/>
    <w:rsid w:val="00B23055"/>
    <w:rsid w:val="00B230CF"/>
    <w:rsid w:val="00B232C5"/>
    <w:rsid w:val="00B236F8"/>
    <w:rsid w:val="00B26602"/>
    <w:rsid w:val="00B31A20"/>
    <w:rsid w:val="00B334BC"/>
    <w:rsid w:val="00B34A77"/>
    <w:rsid w:val="00B34AF5"/>
    <w:rsid w:val="00B40AC5"/>
    <w:rsid w:val="00B40D3D"/>
    <w:rsid w:val="00B40FA9"/>
    <w:rsid w:val="00B41ADF"/>
    <w:rsid w:val="00B42C22"/>
    <w:rsid w:val="00B4626C"/>
    <w:rsid w:val="00B46DA1"/>
    <w:rsid w:val="00B5200A"/>
    <w:rsid w:val="00B53BD0"/>
    <w:rsid w:val="00B54EF5"/>
    <w:rsid w:val="00B54F4B"/>
    <w:rsid w:val="00B60909"/>
    <w:rsid w:val="00B6090E"/>
    <w:rsid w:val="00B62D2A"/>
    <w:rsid w:val="00B6349E"/>
    <w:rsid w:val="00B6409B"/>
    <w:rsid w:val="00B647DC"/>
    <w:rsid w:val="00B64B6D"/>
    <w:rsid w:val="00B6579D"/>
    <w:rsid w:val="00B6601D"/>
    <w:rsid w:val="00B66093"/>
    <w:rsid w:val="00B71695"/>
    <w:rsid w:val="00B71B4F"/>
    <w:rsid w:val="00B71BD0"/>
    <w:rsid w:val="00B76F95"/>
    <w:rsid w:val="00B77849"/>
    <w:rsid w:val="00B81D3C"/>
    <w:rsid w:val="00B92DB2"/>
    <w:rsid w:val="00B93639"/>
    <w:rsid w:val="00B941DE"/>
    <w:rsid w:val="00B94496"/>
    <w:rsid w:val="00B9502C"/>
    <w:rsid w:val="00B952BF"/>
    <w:rsid w:val="00B954E9"/>
    <w:rsid w:val="00B96B3B"/>
    <w:rsid w:val="00B97479"/>
    <w:rsid w:val="00B97E50"/>
    <w:rsid w:val="00BA5F12"/>
    <w:rsid w:val="00BA60DF"/>
    <w:rsid w:val="00BA669A"/>
    <w:rsid w:val="00BA6A5C"/>
    <w:rsid w:val="00BB70A6"/>
    <w:rsid w:val="00BB7877"/>
    <w:rsid w:val="00BB7E45"/>
    <w:rsid w:val="00BC16E9"/>
    <w:rsid w:val="00BC1BCB"/>
    <w:rsid w:val="00BC63C8"/>
    <w:rsid w:val="00BC7475"/>
    <w:rsid w:val="00BC7F8B"/>
    <w:rsid w:val="00BD2481"/>
    <w:rsid w:val="00BD6511"/>
    <w:rsid w:val="00BD7251"/>
    <w:rsid w:val="00BE102A"/>
    <w:rsid w:val="00BF10EE"/>
    <w:rsid w:val="00BF34B2"/>
    <w:rsid w:val="00BF60CD"/>
    <w:rsid w:val="00C024A2"/>
    <w:rsid w:val="00C039DB"/>
    <w:rsid w:val="00C04401"/>
    <w:rsid w:val="00C058FA"/>
    <w:rsid w:val="00C10512"/>
    <w:rsid w:val="00C10842"/>
    <w:rsid w:val="00C1277D"/>
    <w:rsid w:val="00C12AA5"/>
    <w:rsid w:val="00C12B04"/>
    <w:rsid w:val="00C13F84"/>
    <w:rsid w:val="00C163A9"/>
    <w:rsid w:val="00C17927"/>
    <w:rsid w:val="00C17EED"/>
    <w:rsid w:val="00C17EF8"/>
    <w:rsid w:val="00C2087C"/>
    <w:rsid w:val="00C217E4"/>
    <w:rsid w:val="00C23C20"/>
    <w:rsid w:val="00C24189"/>
    <w:rsid w:val="00C27397"/>
    <w:rsid w:val="00C2784A"/>
    <w:rsid w:val="00C3089A"/>
    <w:rsid w:val="00C33295"/>
    <w:rsid w:val="00C336C9"/>
    <w:rsid w:val="00C347E8"/>
    <w:rsid w:val="00C36AA7"/>
    <w:rsid w:val="00C40E03"/>
    <w:rsid w:val="00C41C46"/>
    <w:rsid w:val="00C436E2"/>
    <w:rsid w:val="00C451AE"/>
    <w:rsid w:val="00C45930"/>
    <w:rsid w:val="00C47423"/>
    <w:rsid w:val="00C5023E"/>
    <w:rsid w:val="00C536CE"/>
    <w:rsid w:val="00C541A2"/>
    <w:rsid w:val="00C54C11"/>
    <w:rsid w:val="00C565B9"/>
    <w:rsid w:val="00C57C7F"/>
    <w:rsid w:val="00C60AD4"/>
    <w:rsid w:val="00C635C3"/>
    <w:rsid w:val="00C65170"/>
    <w:rsid w:val="00C65908"/>
    <w:rsid w:val="00C66DAD"/>
    <w:rsid w:val="00C712A1"/>
    <w:rsid w:val="00C72DFD"/>
    <w:rsid w:val="00C74927"/>
    <w:rsid w:val="00C77626"/>
    <w:rsid w:val="00C81A37"/>
    <w:rsid w:val="00C82B96"/>
    <w:rsid w:val="00C85D93"/>
    <w:rsid w:val="00C8740B"/>
    <w:rsid w:val="00C9055C"/>
    <w:rsid w:val="00C91D7B"/>
    <w:rsid w:val="00C960C5"/>
    <w:rsid w:val="00CA1B1A"/>
    <w:rsid w:val="00CA55CE"/>
    <w:rsid w:val="00CA5F89"/>
    <w:rsid w:val="00CA60C2"/>
    <w:rsid w:val="00CB023B"/>
    <w:rsid w:val="00CB2EC4"/>
    <w:rsid w:val="00CB3425"/>
    <w:rsid w:val="00CB3A2F"/>
    <w:rsid w:val="00CB7038"/>
    <w:rsid w:val="00CC3780"/>
    <w:rsid w:val="00CC3DED"/>
    <w:rsid w:val="00CC4C2B"/>
    <w:rsid w:val="00CC5D75"/>
    <w:rsid w:val="00CC5D94"/>
    <w:rsid w:val="00CC6FDC"/>
    <w:rsid w:val="00CE6A6A"/>
    <w:rsid w:val="00CE6EC6"/>
    <w:rsid w:val="00CE70B5"/>
    <w:rsid w:val="00CF3017"/>
    <w:rsid w:val="00CF3FCA"/>
    <w:rsid w:val="00CF6B92"/>
    <w:rsid w:val="00D0233E"/>
    <w:rsid w:val="00D028EC"/>
    <w:rsid w:val="00D04272"/>
    <w:rsid w:val="00D06880"/>
    <w:rsid w:val="00D12ACA"/>
    <w:rsid w:val="00D14952"/>
    <w:rsid w:val="00D203B2"/>
    <w:rsid w:val="00D2190F"/>
    <w:rsid w:val="00D21C24"/>
    <w:rsid w:val="00D225FF"/>
    <w:rsid w:val="00D2312E"/>
    <w:rsid w:val="00D246A8"/>
    <w:rsid w:val="00D25758"/>
    <w:rsid w:val="00D26E5E"/>
    <w:rsid w:val="00D27406"/>
    <w:rsid w:val="00D279A3"/>
    <w:rsid w:val="00D31E18"/>
    <w:rsid w:val="00D3429B"/>
    <w:rsid w:val="00D3579A"/>
    <w:rsid w:val="00D371B0"/>
    <w:rsid w:val="00D4134E"/>
    <w:rsid w:val="00D42806"/>
    <w:rsid w:val="00D43A00"/>
    <w:rsid w:val="00D43C16"/>
    <w:rsid w:val="00D46456"/>
    <w:rsid w:val="00D50D66"/>
    <w:rsid w:val="00D6143A"/>
    <w:rsid w:val="00D6249F"/>
    <w:rsid w:val="00D655D4"/>
    <w:rsid w:val="00D6770B"/>
    <w:rsid w:val="00D737F1"/>
    <w:rsid w:val="00D73C09"/>
    <w:rsid w:val="00D767FE"/>
    <w:rsid w:val="00D76D21"/>
    <w:rsid w:val="00D82E99"/>
    <w:rsid w:val="00D8375E"/>
    <w:rsid w:val="00D84115"/>
    <w:rsid w:val="00D86DB7"/>
    <w:rsid w:val="00D874E1"/>
    <w:rsid w:val="00D90584"/>
    <w:rsid w:val="00D94A7C"/>
    <w:rsid w:val="00D94F1F"/>
    <w:rsid w:val="00DA0033"/>
    <w:rsid w:val="00DA1B28"/>
    <w:rsid w:val="00DA3474"/>
    <w:rsid w:val="00DA4956"/>
    <w:rsid w:val="00DA6489"/>
    <w:rsid w:val="00DB0020"/>
    <w:rsid w:val="00DB01E0"/>
    <w:rsid w:val="00DB4D20"/>
    <w:rsid w:val="00DB5480"/>
    <w:rsid w:val="00DB6250"/>
    <w:rsid w:val="00DC29DE"/>
    <w:rsid w:val="00DC2C6A"/>
    <w:rsid w:val="00DC7887"/>
    <w:rsid w:val="00DD0D1A"/>
    <w:rsid w:val="00DD1724"/>
    <w:rsid w:val="00DD3382"/>
    <w:rsid w:val="00DD3449"/>
    <w:rsid w:val="00DD47B2"/>
    <w:rsid w:val="00DD6BF1"/>
    <w:rsid w:val="00DE12B3"/>
    <w:rsid w:val="00DE3335"/>
    <w:rsid w:val="00DE5F5E"/>
    <w:rsid w:val="00DF1049"/>
    <w:rsid w:val="00DF3AEA"/>
    <w:rsid w:val="00DF577C"/>
    <w:rsid w:val="00DF6AC7"/>
    <w:rsid w:val="00E036DC"/>
    <w:rsid w:val="00E0429F"/>
    <w:rsid w:val="00E05A0A"/>
    <w:rsid w:val="00E06F2C"/>
    <w:rsid w:val="00E16186"/>
    <w:rsid w:val="00E174F4"/>
    <w:rsid w:val="00E17521"/>
    <w:rsid w:val="00E20C6A"/>
    <w:rsid w:val="00E22385"/>
    <w:rsid w:val="00E25958"/>
    <w:rsid w:val="00E309CE"/>
    <w:rsid w:val="00E33181"/>
    <w:rsid w:val="00E34225"/>
    <w:rsid w:val="00E34D3E"/>
    <w:rsid w:val="00E35223"/>
    <w:rsid w:val="00E35B69"/>
    <w:rsid w:val="00E3665D"/>
    <w:rsid w:val="00E41B85"/>
    <w:rsid w:val="00E42CFE"/>
    <w:rsid w:val="00E432D1"/>
    <w:rsid w:val="00E466CF"/>
    <w:rsid w:val="00E473E0"/>
    <w:rsid w:val="00E476B6"/>
    <w:rsid w:val="00E5028C"/>
    <w:rsid w:val="00E510CC"/>
    <w:rsid w:val="00E523B5"/>
    <w:rsid w:val="00E526AF"/>
    <w:rsid w:val="00E555FE"/>
    <w:rsid w:val="00E62DED"/>
    <w:rsid w:val="00E64DDE"/>
    <w:rsid w:val="00E65368"/>
    <w:rsid w:val="00E71668"/>
    <w:rsid w:val="00E720F5"/>
    <w:rsid w:val="00E72C4F"/>
    <w:rsid w:val="00E7485B"/>
    <w:rsid w:val="00E75984"/>
    <w:rsid w:val="00E77EAF"/>
    <w:rsid w:val="00E81075"/>
    <w:rsid w:val="00E824A3"/>
    <w:rsid w:val="00E83274"/>
    <w:rsid w:val="00E8329A"/>
    <w:rsid w:val="00E83E20"/>
    <w:rsid w:val="00E852D6"/>
    <w:rsid w:val="00E904CA"/>
    <w:rsid w:val="00E90CC8"/>
    <w:rsid w:val="00E91698"/>
    <w:rsid w:val="00E963F0"/>
    <w:rsid w:val="00E96FEC"/>
    <w:rsid w:val="00E976FA"/>
    <w:rsid w:val="00E97D62"/>
    <w:rsid w:val="00EA0309"/>
    <w:rsid w:val="00EA04CC"/>
    <w:rsid w:val="00EA2CF8"/>
    <w:rsid w:val="00EA524B"/>
    <w:rsid w:val="00EA6A93"/>
    <w:rsid w:val="00EB17C8"/>
    <w:rsid w:val="00EB1E70"/>
    <w:rsid w:val="00EB361C"/>
    <w:rsid w:val="00EB4B73"/>
    <w:rsid w:val="00EB5AE7"/>
    <w:rsid w:val="00EB6686"/>
    <w:rsid w:val="00EB6931"/>
    <w:rsid w:val="00EB6A9C"/>
    <w:rsid w:val="00EB7C89"/>
    <w:rsid w:val="00EC01CE"/>
    <w:rsid w:val="00EC0EB9"/>
    <w:rsid w:val="00EC1B53"/>
    <w:rsid w:val="00EC2757"/>
    <w:rsid w:val="00EC3B79"/>
    <w:rsid w:val="00EC4A86"/>
    <w:rsid w:val="00EC7897"/>
    <w:rsid w:val="00ED2FB8"/>
    <w:rsid w:val="00ED5509"/>
    <w:rsid w:val="00ED7E10"/>
    <w:rsid w:val="00EE0278"/>
    <w:rsid w:val="00EE4773"/>
    <w:rsid w:val="00EE5278"/>
    <w:rsid w:val="00EE5A98"/>
    <w:rsid w:val="00EE6292"/>
    <w:rsid w:val="00EF0F74"/>
    <w:rsid w:val="00EF0F7B"/>
    <w:rsid w:val="00EF4755"/>
    <w:rsid w:val="00EF6507"/>
    <w:rsid w:val="00EF7DB1"/>
    <w:rsid w:val="00F00A21"/>
    <w:rsid w:val="00F0188C"/>
    <w:rsid w:val="00F0398C"/>
    <w:rsid w:val="00F04886"/>
    <w:rsid w:val="00F04A40"/>
    <w:rsid w:val="00F05255"/>
    <w:rsid w:val="00F068D3"/>
    <w:rsid w:val="00F072F9"/>
    <w:rsid w:val="00F079B9"/>
    <w:rsid w:val="00F20CDC"/>
    <w:rsid w:val="00F20FE0"/>
    <w:rsid w:val="00F212DD"/>
    <w:rsid w:val="00F2163A"/>
    <w:rsid w:val="00F245C9"/>
    <w:rsid w:val="00F25B65"/>
    <w:rsid w:val="00F334F1"/>
    <w:rsid w:val="00F40E25"/>
    <w:rsid w:val="00F427E6"/>
    <w:rsid w:val="00F42EAE"/>
    <w:rsid w:val="00F434AC"/>
    <w:rsid w:val="00F43B55"/>
    <w:rsid w:val="00F45324"/>
    <w:rsid w:val="00F474A8"/>
    <w:rsid w:val="00F600B6"/>
    <w:rsid w:val="00F605A3"/>
    <w:rsid w:val="00F61380"/>
    <w:rsid w:val="00F6143C"/>
    <w:rsid w:val="00F62375"/>
    <w:rsid w:val="00F6676E"/>
    <w:rsid w:val="00F70F68"/>
    <w:rsid w:val="00F723D4"/>
    <w:rsid w:val="00F72977"/>
    <w:rsid w:val="00F72DAF"/>
    <w:rsid w:val="00F74A16"/>
    <w:rsid w:val="00F75351"/>
    <w:rsid w:val="00F75AEA"/>
    <w:rsid w:val="00F7684D"/>
    <w:rsid w:val="00F77392"/>
    <w:rsid w:val="00F81176"/>
    <w:rsid w:val="00F811E6"/>
    <w:rsid w:val="00F8161C"/>
    <w:rsid w:val="00F8475F"/>
    <w:rsid w:val="00F86140"/>
    <w:rsid w:val="00F87753"/>
    <w:rsid w:val="00F91136"/>
    <w:rsid w:val="00F915D4"/>
    <w:rsid w:val="00F92E8D"/>
    <w:rsid w:val="00F950C4"/>
    <w:rsid w:val="00F952F6"/>
    <w:rsid w:val="00FA1B14"/>
    <w:rsid w:val="00FA2556"/>
    <w:rsid w:val="00FA7D28"/>
    <w:rsid w:val="00FB1072"/>
    <w:rsid w:val="00FB5922"/>
    <w:rsid w:val="00FB5AD8"/>
    <w:rsid w:val="00FB769C"/>
    <w:rsid w:val="00FC04AE"/>
    <w:rsid w:val="00FC15EA"/>
    <w:rsid w:val="00FC1DA2"/>
    <w:rsid w:val="00FC3BE7"/>
    <w:rsid w:val="00FC5BE8"/>
    <w:rsid w:val="00FC7330"/>
    <w:rsid w:val="00FD21B7"/>
    <w:rsid w:val="00FD3CFF"/>
    <w:rsid w:val="00FD4539"/>
    <w:rsid w:val="00FD5D24"/>
    <w:rsid w:val="00FD653E"/>
    <w:rsid w:val="00FE2EB2"/>
    <w:rsid w:val="00FF57DF"/>
    <w:rsid w:val="00FF5C2F"/>
    <w:rsid w:val="00FF6005"/>
    <w:rsid w:val="00FF6E8F"/>
    <w:rsid w:val="00FF7D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4DB24C7D-8FC6-4CD7-AE0C-46B869C90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72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24F91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24F91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Placeholder Text"/>
    <w:basedOn w:val="a0"/>
    <w:uiPriority w:val="99"/>
    <w:semiHidden/>
    <w:rsid w:val="00171950"/>
    <w:rPr>
      <w:color w:val="808080"/>
    </w:rPr>
  </w:style>
  <w:style w:type="paragraph" w:customStyle="1" w:styleId="af">
    <w:name w:val="Отчет"/>
    <w:basedOn w:val="a"/>
    <w:link w:val="af0"/>
    <w:qFormat/>
    <w:rsid w:val="00920BA4"/>
    <w:pPr>
      <w:tabs>
        <w:tab w:val="left" w:pos="1470"/>
      </w:tabs>
      <w:spacing w:after="160"/>
    </w:pPr>
    <w:rPr>
      <w:sz w:val="28"/>
    </w:rPr>
  </w:style>
  <w:style w:type="character" w:customStyle="1" w:styleId="af0">
    <w:name w:val="Отчет Знак"/>
    <w:basedOn w:val="a0"/>
    <w:link w:val="af"/>
    <w:rsid w:val="00920BA4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List Paragraph"/>
    <w:basedOn w:val="a"/>
    <w:uiPriority w:val="34"/>
    <w:qFormat/>
    <w:rsid w:val="00AD021C"/>
    <w:pPr>
      <w:ind w:left="720"/>
      <w:contextualSpacing/>
    </w:pPr>
  </w:style>
  <w:style w:type="paragraph" w:styleId="af2">
    <w:name w:val="caption"/>
    <w:basedOn w:val="a"/>
    <w:next w:val="a"/>
    <w:uiPriority w:val="35"/>
    <w:unhideWhenUsed/>
    <w:qFormat/>
    <w:rsid w:val="00E16186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f3">
    <w:name w:val="Листинг"/>
    <w:basedOn w:val="a"/>
    <w:link w:val="af4"/>
    <w:qFormat/>
    <w:rsid w:val="005A3B5D"/>
    <w:pPr>
      <w:ind w:firstLine="708"/>
    </w:pPr>
    <w:rPr>
      <w:rFonts w:ascii="Courier New" w:hAnsi="Courier New" w:cs="Courier New"/>
      <w:lang w:val="en-US"/>
    </w:rPr>
  </w:style>
  <w:style w:type="character" w:customStyle="1" w:styleId="af4">
    <w:name w:val="Листинг Знак"/>
    <w:basedOn w:val="a0"/>
    <w:link w:val="af3"/>
    <w:rsid w:val="005A3B5D"/>
    <w:rPr>
      <w:rFonts w:ascii="Courier New" w:eastAsia="Times New Roman" w:hAnsi="Courier New" w:cs="Courier New"/>
      <w:sz w:val="24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172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4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26" Type="http://schemas.openxmlformats.org/officeDocument/2006/relationships/footer" Target="footer4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footer" Target="footer1.xml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8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BA3070-7650-4422-8D02-9C76ABF72B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3</TotalTime>
  <Pages>1</Pages>
  <Words>11281</Words>
  <Characters>64307</Characters>
  <Application>Microsoft Office Word</Application>
  <DocSecurity>0</DocSecurity>
  <Lines>535</Lines>
  <Paragraphs>1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1</Company>
  <LinksUpToDate>false</LinksUpToDate>
  <CharactersWithSpaces>754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Евгений Малышев</dc:creator>
  <cp:lastModifiedBy>Multiname -</cp:lastModifiedBy>
  <cp:revision>1263</cp:revision>
  <cp:lastPrinted>2021-04-22T19:13:00Z</cp:lastPrinted>
  <dcterms:created xsi:type="dcterms:W3CDTF">2020-09-07T19:50:00Z</dcterms:created>
  <dcterms:modified xsi:type="dcterms:W3CDTF">2021-04-22T19:14:00Z</dcterms:modified>
</cp:coreProperties>
</file>